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C58E2" w14:textId="65F4E62F" w:rsidR="0026505E" w:rsidRPr="00927C1B" w:rsidRDefault="0026505E" w:rsidP="00C13A2D">
      <w:pPr>
        <w:pStyle w:val="Header"/>
        <w:tabs>
          <w:tab w:val="right" w:pos="9638"/>
        </w:tabs>
        <w:ind w:right="-57"/>
        <w:rPr>
          <w:rFonts w:eastAsia="Arial Unicode MS" w:cs="Arial"/>
          <w:b w:val="0"/>
          <w:bCs/>
          <w:sz w:val="24"/>
        </w:rPr>
      </w:pPr>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w:t>
      </w:r>
      <w:r w:rsidR="005A0EC4" w:rsidRPr="0086381F">
        <w:rPr>
          <w:rFonts w:eastAsia="SimSun"/>
          <w:i/>
          <w:sz w:val="28"/>
        </w:rPr>
        <w:t>2</w:t>
      </w:r>
      <w:r w:rsidR="005A0EC4">
        <w:rPr>
          <w:rFonts w:eastAsia="SimSun"/>
          <w:i/>
          <w:sz w:val="28"/>
        </w:rPr>
        <w:t>40333</w:t>
      </w:r>
      <w:r w:rsidR="00F02565">
        <w:rPr>
          <w:rFonts w:eastAsia="SimSun"/>
          <w:i/>
          <w:sz w:val="28"/>
        </w:rPr>
        <w:t>5</w:t>
      </w:r>
    </w:p>
    <w:p w14:paraId="1CCA9C03" w14:textId="77777777" w:rsidR="0026505E" w:rsidRPr="003244C5" w:rsidRDefault="0026505E" w:rsidP="0026505E">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B6B27"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28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B6B27"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9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7D9CA8" w:rsidR="001E41F3" w:rsidRPr="00410371" w:rsidRDefault="005A0EC4" w:rsidP="00E13F3D">
            <w:pPr>
              <w:pStyle w:val="CRCoverPage"/>
              <w:spacing w:after="0"/>
              <w:jc w:val="center"/>
              <w:rPr>
                <w:b/>
                <w:noProof/>
              </w:rPr>
            </w:pPr>
            <w:r>
              <w:rPr>
                <w:b/>
                <w:noProof/>
                <w:sz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1B6B27">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353F96" w:rsidR="00F25D98" w:rsidRDefault="000953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13704E" w:rsidR="001E41F3" w:rsidRDefault="00D01551">
            <w:pPr>
              <w:pStyle w:val="CRCoverPage"/>
              <w:spacing w:after="0"/>
              <w:ind w:left="100"/>
              <w:rPr>
                <w:noProof/>
              </w:rPr>
            </w:pPr>
            <w:fldSimple w:instr=" DOCPROPERTY  CrTitle  \* MERGEFORMAT ">
              <w:r w:rsidR="00190ECF">
                <w:t xml:space="preserve"> </w:t>
              </w:r>
              <w:r w:rsidR="00190ECF" w:rsidRPr="00190ECF">
                <w:t>Harmonising</w:t>
              </w:r>
              <w:r w:rsidR="002640DD">
                <w:t xml:space="preserve"> terminology related to Accurac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90961DD" w:rsidR="001E41F3" w:rsidRDefault="001B6B27">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Bell</w:t>
            </w:r>
            <w:r>
              <w:rPr>
                <w:noProof/>
              </w:rPr>
              <w:fldChar w:fldCharType="end"/>
            </w:r>
            <w:r w:rsidR="002E3037">
              <w:rPr>
                <w:noProof/>
              </w:rPr>
              <w:t>, 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5C0242" w:rsidR="001E41F3" w:rsidRDefault="0009534C" w:rsidP="00547111">
            <w:pPr>
              <w:pStyle w:val="CRCoverPage"/>
              <w:spacing w:after="0"/>
              <w:ind w:left="100"/>
              <w:rPr>
                <w:noProof/>
              </w:rPr>
            </w:pPr>
            <w:r>
              <w:t>S2</w:t>
            </w:r>
            <w:r w:rsidR="001B6B27">
              <w:fldChar w:fldCharType="begin"/>
            </w:r>
            <w:r w:rsidR="001B6B27">
              <w:instrText xml:space="preserve"> DOCPROPERTY  SourceIfTsg  \* MERGEFORMAT </w:instrText>
            </w:r>
            <w:r w:rsidR="001B6B27">
              <w:fldChar w:fldCharType="separate"/>
            </w:r>
            <w:r w:rsidR="001B6B27">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B6B27">
            <w:pPr>
              <w:pStyle w:val="CRCoverPage"/>
              <w:spacing w:after="0"/>
              <w:ind w:left="100"/>
              <w:rPr>
                <w:noProof/>
              </w:rPr>
            </w:pPr>
            <w:r>
              <w:fldChar w:fldCharType="begin"/>
            </w:r>
            <w:r>
              <w:instrText xml:space="preserve"> DOCPROPERTY  RelatedWis  \* MERGEFORMAT </w:instrText>
            </w:r>
            <w:r>
              <w:fldChar w:fldCharType="separate"/>
            </w:r>
            <w:r w:rsidR="00E13F3D">
              <w:rPr>
                <w:noProof/>
              </w:rPr>
              <w:t>eNA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B6B27">
            <w:pPr>
              <w:pStyle w:val="CRCoverPage"/>
              <w:spacing w:after="0"/>
              <w:ind w:left="100"/>
              <w:rPr>
                <w:noProof/>
              </w:rPr>
            </w:pPr>
            <w:r>
              <w:fldChar w:fldCharType="begin"/>
            </w:r>
            <w:r>
              <w:instrText xml:space="preserve"> DOCPROPERTY  ResDate  \* MERGEFORMAT </w:instrText>
            </w:r>
            <w:r>
              <w:fldChar w:fldCharType="separate"/>
            </w:r>
            <w:r w:rsidR="00D24991">
              <w:rPr>
                <w:noProof/>
              </w:rPr>
              <w:t>2024-01-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1B6B27"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B6B27">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9534C" w14:paraId="1256F52C" w14:textId="77777777" w:rsidTr="00547111">
        <w:tc>
          <w:tcPr>
            <w:tcW w:w="2694" w:type="dxa"/>
            <w:gridSpan w:val="2"/>
            <w:tcBorders>
              <w:top w:val="single" w:sz="4" w:space="0" w:color="auto"/>
              <w:left w:val="single" w:sz="4" w:space="0" w:color="auto"/>
            </w:tcBorders>
          </w:tcPr>
          <w:p w14:paraId="52C87DB0" w14:textId="77777777" w:rsidR="0009534C" w:rsidRDefault="0009534C" w:rsidP="0009534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93EA65" w14:textId="77777777" w:rsidR="0009534C" w:rsidRDefault="0009534C" w:rsidP="0009534C">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7093FCF4" w14:textId="77777777" w:rsidR="0009534C" w:rsidRDefault="0009534C" w:rsidP="0009534C">
            <w:pPr>
              <w:pStyle w:val="CRCoverPage"/>
              <w:spacing w:after="0"/>
              <w:ind w:left="100"/>
              <w:rPr>
                <w:noProof/>
              </w:rPr>
            </w:pPr>
          </w:p>
          <w:p w14:paraId="785C1BCA" w14:textId="77777777" w:rsidR="0009534C" w:rsidRPr="007D3925" w:rsidRDefault="0009534C" w:rsidP="0009534C">
            <w:pPr>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00A31E08" w14:textId="77777777" w:rsidR="0009534C" w:rsidRPr="007D3925" w:rsidRDefault="0009534C" w:rsidP="0009534C">
            <w:pPr>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0CC3BFF3" w14:textId="77777777" w:rsidR="0009534C" w:rsidRPr="007D3925" w:rsidRDefault="0009534C" w:rsidP="0009534C">
            <w:pPr>
              <w:pStyle w:val="NO"/>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CA772BE" w14:textId="77777777" w:rsidR="0009534C" w:rsidRDefault="0009534C" w:rsidP="0009534C">
            <w:pPr>
              <w:pStyle w:val="CRCoverPage"/>
              <w:spacing w:after="0"/>
              <w:ind w:left="100"/>
              <w:rPr>
                <w:noProof/>
              </w:rPr>
            </w:pPr>
            <w:r>
              <w:rPr>
                <w:noProof/>
              </w:rPr>
              <w:t>Clause 5.C relates to accuracy both of Analytivs and ML models.</w:t>
            </w:r>
          </w:p>
          <w:p w14:paraId="4EE9C178" w14:textId="77777777" w:rsidR="0009534C" w:rsidRDefault="0009534C" w:rsidP="0009534C">
            <w:pPr>
              <w:pStyle w:val="CRCoverPage"/>
              <w:spacing w:after="0"/>
              <w:ind w:left="100"/>
              <w:rPr>
                <w:noProof/>
              </w:rPr>
            </w:pPr>
          </w:p>
          <w:p w14:paraId="20E64978" w14:textId="77777777" w:rsidR="00015910" w:rsidRDefault="00015910" w:rsidP="00015910">
            <w:pPr>
              <w:pStyle w:val="CRCoverPage"/>
              <w:spacing w:after="0"/>
              <w:ind w:left="100"/>
              <w:rPr>
                <w:noProof/>
              </w:rPr>
            </w:pPr>
            <w:r>
              <w:rPr>
                <w:noProof/>
              </w:rPr>
              <w:t>However, while the term “accuracy” is used consistenly for analytics, for ML model the term “metrics” appears instead in some places, and with variations of the meaning:</w:t>
            </w:r>
          </w:p>
          <w:p w14:paraId="3D9D49CD" w14:textId="77777777" w:rsidR="00015910" w:rsidRDefault="00015910" w:rsidP="00015910">
            <w:pPr>
              <w:pStyle w:val="CRCoverPage"/>
              <w:numPr>
                <w:ilvl w:val="0"/>
                <w:numId w:val="1"/>
              </w:numPr>
              <w:spacing w:after="0"/>
              <w:rPr>
                <w:noProof/>
              </w:rPr>
            </w:pPr>
            <w:r>
              <w:rPr>
                <w:noProof/>
              </w:rPr>
              <w:t xml:space="preserve">It can indicate (e.g. in requests) that accuracy information or reporting is requested (the term” </w:t>
            </w:r>
            <w:r w:rsidRPr="0057264E">
              <w:rPr>
                <w:noProof/>
              </w:rPr>
              <w:t>ML Model Accuracy Check Flag</w:t>
            </w:r>
            <w:r>
              <w:rPr>
                <w:noProof/>
              </w:rPr>
              <w:t>” is used elsewhere)</w:t>
            </w:r>
          </w:p>
          <w:p w14:paraId="562502B5" w14:textId="77777777" w:rsidR="00015910" w:rsidRDefault="00015910" w:rsidP="00015910">
            <w:pPr>
              <w:pStyle w:val="CRCoverPage"/>
              <w:numPr>
                <w:ilvl w:val="0"/>
                <w:numId w:val="1"/>
              </w:numPr>
              <w:spacing w:after="0"/>
              <w:rPr>
                <w:noProof/>
              </w:rPr>
            </w:pPr>
            <w:r>
              <w:rPr>
                <w:noProof/>
              </w:rPr>
              <w:t>it can indicate (e.g. in responses or notifications) the observed (accuracy) value</w:t>
            </w:r>
          </w:p>
          <w:p w14:paraId="64E5AD4C" w14:textId="77777777" w:rsidR="00015910" w:rsidRDefault="00015910" w:rsidP="00015910">
            <w:pPr>
              <w:pStyle w:val="CRCoverPage"/>
              <w:numPr>
                <w:ilvl w:val="0"/>
                <w:numId w:val="1"/>
              </w:numPr>
              <w:spacing w:after="0"/>
              <w:rPr>
                <w:noProof/>
              </w:rPr>
            </w:pPr>
            <w:r>
              <w:rPr>
                <w:noProof/>
              </w:rPr>
              <w:t xml:space="preserve">it can indicate (e.g. in responses or notifications) the (“accuracy”) method (only one in this release) to calculate the observed (accuracy) value </w:t>
            </w:r>
          </w:p>
          <w:p w14:paraId="33912F4A" w14:textId="43F9A0EB" w:rsidR="0009534C" w:rsidRDefault="0009534C" w:rsidP="0009534C">
            <w:pPr>
              <w:pStyle w:val="CRCoverPage"/>
              <w:spacing w:after="0"/>
              <w:ind w:left="100"/>
              <w:rPr>
                <w:noProof/>
              </w:rPr>
            </w:pPr>
            <w:r>
              <w:rPr>
                <w:noProof/>
              </w:rPr>
              <w:t xml:space="preserve">The terminology is a left-over of proposals to support multiple diffrent metrics (With the consumer being allowed to choose the applicable metric in requests) to meassure the correctness of analytivs and models (with </w:t>
            </w:r>
            <w:r>
              <w:rPr>
                <w:noProof/>
              </w:rPr>
              <w:lastRenderedPageBreak/>
              <w:t>“accuracy” based on its current definition beeing one such metric). Those proposals were not agreed</w:t>
            </w:r>
            <w:r w:rsidR="00015910">
              <w:rPr>
                <w:noProof/>
              </w:rPr>
              <w:t>, but it is desired to maintain metric for future extensibility</w:t>
            </w:r>
          </w:p>
          <w:p w14:paraId="708AA7DE" w14:textId="5EF93E0A" w:rsidR="0009534C" w:rsidRDefault="0009534C" w:rsidP="0009534C">
            <w:pPr>
              <w:pStyle w:val="CRCoverPage"/>
              <w:spacing w:after="0"/>
              <w:ind w:left="100"/>
              <w:rPr>
                <w:noProof/>
              </w:rPr>
            </w:pPr>
          </w:p>
        </w:tc>
      </w:tr>
      <w:tr w:rsidR="0009534C" w14:paraId="4CA74D09" w14:textId="77777777" w:rsidTr="00547111">
        <w:tc>
          <w:tcPr>
            <w:tcW w:w="2694" w:type="dxa"/>
            <w:gridSpan w:val="2"/>
            <w:tcBorders>
              <w:left w:val="single" w:sz="4" w:space="0" w:color="auto"/>
            </w:tcBorders>
          </w:tcPr>
          <w:p w14:paraId="2D0866D6"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365DEF04" w14:textId="77777777" w:rsidR="0009534C" w:rsidRDefault="0009534C" w:rsidP="0009534C">
            <w:pPr>
              <w:pStyle w:val="CRCoverPage"/>
              <w:spacing w:after="0"/>
              <w:rPr>
                <w:noProof/>
                <w:sz w:val="8"/>
                <w:szCs w:val="8"/>
              </w:rPr>
            </w:pPr>
          </w:p>
        </w:tc>
      </w:tr>
      <w:tr w:rsidR="0009534C" w14:paraId="21016551" w14:textId="77777777" w:rsidTr="00547111">
        <w:tc>
          <w:tcPr>
            <w:tcW w:w="2694" w:type="dxa"/>
            <w:gridSpan w:val="2"/>
            <w:tcBorders>
              <w:left w:val="single" w:sz="4" w:space="0" w:color="auto"/>
            </w:tcBorders>
          </w:tcPr>
          <w:p w14:paraId="49433147" w14:textId="77777777" w:rsidR="0009534C" w:rsidRDefault="0009534C" w:rsidP="0009534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B557A5" w14:textId="77777777" w:rsidR="00015910" w:rsidRPr="00DA6168" w:rsidRDefault="00015910" w:rsidP="00015910">
            <w:pPr>
              <w:pStyle w:val="CRCoverPage"/>
              <w:spacing w:after="0"/>
              <w:rPr>
                <w:noProof/>
                <w:sz w:val="24"/>
                <w:szCs w:val="24"/>
              </w:rPr>
            </w:pPr>
            <w:r w:rsidRPr="00DA6168">
              <w:rPr>
                <w:noProof/>
                <w:sz w:val="24"/>
                <w:szCs w:val="24"/>
              </w:rPr>
              <w:t xml:space="preserve">Consisten usage of terms for models keeping </w:t>
            </w:r>
            <w:r>
              <w:rPr>
                <w:noProof/>
                <w:sz w:val="24"/>
                <w:szCs w:val="24"/>
              </w:rPr>
              <w:t>m</w:t>
            </w:r>
            <w:r w:rsidRPr="00DA6168">
              <w:rPr>
                <w:noProof/>
                <w:sz w:val="24"/>
                <w:szCs w:val="24"/>
              </w:rPr>
              <w:t>etric for future compatibility:</w:t>
            </w:r>
          </w:p>
          <w:p w14:paraId="25F0518D" w14:textId="77777777" w:rsidR="00015910" w:rsidRDefault="00015910" w:rsidP="00015910">
            <w:pPr>
              <w:pStyle w:val="CRCoverPage"/>
              <w:spacing w:after="0"/>
              <w:rPr>
                <w:noProof/>
                <w:sz w:val="24"/>
                <w:szCs w:val="24"/>
              </w:rPr>
            </w:pPr>
            <w:r w:rsidRPr="00DA6168">
              <w:rPr>
                <w:noProof/>
                <w:sz w:val="24"/>
                <w:szCs w:val="24"/>
              </w:rPr>
              <w:t>Usage terminology based on Clause 6.2A.2 with slight updates</w:t>
            </w:r>
            <w:r>
              <w:rPr>
                <w:noProof/>
                <w:sz w:val="24"/>
                <w:szCs w:val="24"/>
              </w:rPr>
              <w:t>:</w:t>
            </w:r>
          </w:p>
          <w:p w14:paraId="0F754466" w14:textId="77777777" w:rsidR="00015910" w:rsidRDefault="00015910" w:rsidP="00015910">
            <w:pPr>
              <w:pStyle w:val="CRCoverPage"/>
              <w:spacing w:after="0"/>
              <w:rPr>
                <w:noProof/>
                <w:sz w:val="24"/>
                <w:szCs w:val="24"/>
              </w:rPr>
            </w:pPr>
            <w:r>
              <w:rPr>
                <w:noProof/>
                <w:sz w:val="24"/>
                <w:szCs w:val="24"/>
              </w:rPr>
              <w:t>(motivation is to keep overall impacts as small as possible)</w:t>
            </w:r>
          </w:p>
          <w:p w14:paraId="20CDBD0C" w14:textId="77777777" w:rsidR="00015910" w:rsidRPr="00DA6168" w:rsidRDefault="00015910" w:rsidP="00015910">
            <w:pPr>
              <w:pStyle w:val="CRCoverPage"/>
              <w:spacing w:after="0"/>
              <w:rPr>
                <w:noProof/>
                <w:sz w:val="24"/>
                <w:szCs w:val="24"/>
              </w:rPr>
            </w:pPr>
          </w:p>
          <w:p w14:paraId="0FDA2D7C" w14:textId="77777777" w:rsidR="00015910" w:rsidRPr="005A0EC4" w:rsidRDefault="00015910" w:rsidP="00015910">
            <w:pPr>
              <w:ind w:left="284"/>
              <w:rPr>
                <w:i/>
                <w:iCs/>
              </w:rPr>
            </w:pPr>
            <w:r w:rsidRPr="005A0EC4">
              <w:rPr>
                <w:i/>
                <w:iCs/>
                <w:lang w:eastAsia="zh-CN"/>
              </w:rPr>
              <w:t xml:space="preserve">The consumers of the ML model provisioning services (i.e. an NWDAF containing </w:t>
            </w:r>
            <w:proofErr w:type="spellStart"/>
            <w:r w:rsidRPr="005A0EC4">
              <w:rPr>
                <w:i/>
                <w:iCs/>
                <w:lang w:eastAsia="zh-CN"/>
              </w:rPr>
              <w:t>AnLF</w:t>
            </w:r>
            <w:proofErr w:type="spellEnd"/>
            <w:r w:rsidRPr="005A0EC4">
              <w:rPr>
                <w:i/>
                <w:iCs/>
                <w:lang w:eastAsia="zh-CN"/>
              </w:rPr>
              <w:t xml:space="preserve">) may </w:t>
            </w:r>
            <w:proofErr w:type="gramStart"/>
            <w:r w:rsidRPr="005A0EC4">
              <w:rPr>
                <w:i/>
                <w:iCs/>
                <w:lang w:eastAsia="zh-CN"/>
              </w:rPr>
              <w:t>provide</w:t>
            </w:r>
            <w:proofErr w:type="gramEnd"/>
          </w:p>
          <w:p w14:paraId="400FA365" w14:textId="77777777" w:rsidR="00015910" w:rsidRPr="005A0EC4" w:rsidRDefault="00015910" w:rsidP="00015910">
            <w:pPr>
              <w:pStyle w:val="B1"/>
              <w:ind w:left="852"/>
              <w:rPr>
                <w:i/>
                <w:iCs/>
                <w:lang w:eastAsia="zh-CN"/>
              </w:rPr>
            </w:pPr>
            <w:r w:rsidRPr="005A0EC4">
              <w:rPr>
                <w:i/>
                <w:iCs/>
                <w:lang w:eastAsia="zh-CN"/>
              </w:rPr>
              <w:t>-</w:t>
            </w:r>
            <w:r w:rsidRPr="005A0EC4">
              <w:rPr>
                <w:i/>
                <w:iCs/>
                <w:lang w:eastAsia="zh-CN"/>
              </w:rPr>
              <w:tab/>
              <w:t xml:space="preserve">[OPTIONAL] </w:t>
            </w:r>
            <w:r w:rsidRPr="005A0EC4">
              <w:rPr>
                <w:i/>
                <w:iCs/>
                <w:highlight w:val="yellow"/>
                <w:lang w:eastAsia="zh-CN"/>
              </w:rPr>
              <w:t>ML Model Monitoring Information</w:t>
            </w:r>
            <w:r w:rsidRPr="005A0EC4">
              <w:rPr>
                <w:i/>
                <w:iCs/>
                <w:lang w:eastAsia="zh-CN"/>
              </w:rPr>
              <w:t>:</w:t>
            </w:r>
          </w:p>
          <w:p w14:paraId="32FC401F" w14:textId="2A831843" w:rsidR="00015910" w:rsidRPr="005A0EC4" w:rsidRDefault="00015910" w:rsidP="00015910">
            <w:pPr>
              <w:pStyle w:val="B2"/>
              <w:ind w:left="1135"/>
              <w:rPr>
                <w:i/>
                <w:iCs/>
                <w:lang w:eastAsia="zh-CN"/>
              </w:rPr>
            </w:pPr>
            <w:r w:rsidRPr="005A0EC4">
              <w:rPr>
                <w:i/>
                <w:iCs/>
                <w:lang w:eastAsia="zh-CN"/>
              </w:rPr>
              <w:t>-</w:t>
            </w:r>
            <w:r w:rsidRPr="005A0EC4">
              <w:rPr>
                <w:i/>
                <w:iCs/>
                <w:lang w:eastAsia="zh-CN"/>
              </w:rPr>
              <w:tab/>
            </w:r>
            <w:r w:rsidRPr="005A0EC4">
              <w:rPr>
                <w:i/>
                <w:iCs/>
                <w:highlight w:val="yellow"/>
                <w:lang w:eastAsia="zh-CN"/>
              </w:rPr>
              <w:t xml:space="preserve">desired ML Model </w:t>
            </w:r>
            <w:r w:rsidRPr="00D01551">
              <w:rPr>
                <w:bCs/>
                <w:i/>
                <w:iCs/>
                <w:highlight w:val="yellow"/>
                <w:lang w:eastAsia="zh-CN"/>
              </w:rPr>
              <w:t>metric</w:t>
            </w:r>
            <w:r w:rsidRPr="005A0EC4">
              <w:rPr>
                <w:i/>
                <w:iCs/>
                <w:lang w:eastAsia="zh-CN"/>
              </w:rPr>
              <w:t>.</w:t>
            </w:r>
          </w:p>
          <w:p w14:paraId="1234A45B" w14:textId="6C1E3C24" w:rsidR="00015910" w:rsidRPr="005A0EC4" w:rsidRDefault="00015910" w:rsidP="00015910">
            <w:pPr>
              <w:pStyle w:val="NO"/>
              <w:ind w:left="1419"/>
              <w:rPr>
                <w:i/>
                <w:iCs/>
              </w:rPr>
            </w:pPr>
            <w:r w:rsidRPr="005A0EC4">
              <w:rPr>
                <w:i/>
                <w:iCs/>
              </w:rPr>
              <w:t>NOTE 4:</w:t>
            </w:r>
            <w:r w:rsidRPr="005A0EC4">
              <w:rPr>
                <w:i/>
                <w:iCs/>
              </w:rPr>
              <w:tab/>
              <w:t>In this release, only “</w:t>
            </w:r>
            <w:r w:rsidR="005A0EC4" w:rsidRPr="005A0EC4">
              <w:rPr>
                <w:i/>
                <w:iCs/>
              </w:rPr>
              <w:t xml:space="preserve">ML Model </w:t>
            </w:r>
            <w:r w:rsidRPr="005A0EC4">
              <w:rPr>
                <w:i/>
                <w:iCs/>
              </w:rPr>
              <w:t xml:space="preserve">Accuracy” is defined as ML model </w:t>
            </w:r>
            <w:proofErr w:type="gramStart"/>
            <w:r w:rsidRPr="005A0EC4">
              <w:rPr>
                <w:i/>
                <w:iCs/>
              </w:rPr>
              <w:t>metric</w:t>
            </w:r>
            <w:proofErr w:type="gramEnd"/>
          </w:p>
          <w:p w14:paraId="0891E84A" w14:textId="77777777" w:rsidR="00015910" w:rsidRPr="005A0EC4" w:rsidRDefault="00015910" w:rsidP="00015910"/>
          <w:p w14:paraId="60891F52" w14:textId="77777777" w:rsidR="00015910" w:rsidRPr="005A0EC4" w:rsidRDefault="00015910" w:rsidP="00015910">
            <w:pPr>
              <w:ind w:left="284"/>
              <w:rPr>
                <w:i/>
                <w:iCs/>
              </w:rPr>
            </w:pPr>
            <w:r w:rsidRPr="005A0EC4">
              <w:rPr>
                <w:i/>
                <w:iCs/>
              </w:rPr>
              <w:t xml:space="preserve">The NWDAF containing MTLF provides to the </w:t>
            </w:r>
            <w:proofErr w:type="gramStart"/>
            <w:r w:rsidRPr="005A0EC4">
              <w:rPr>
                <w:i/>
                <w:iCs/>
              </w:rPr>
              <w:t>consumer</w:t>
            </w:r>
            <w:proofErr w:type="gramEnd"/>
          </w:p>
          <w:p w14:paraId="07836EB9" w14:textId="23AA8BBB" w:rsidR="00015910" w:rsidRPr="005A0EC4" w:rsidRDefault="00015910" w:rsidP="00015910">
            <w:pPr>
              <w:pStyle w:val="B1"/>
              <w:ind w:left="852"/>
              <w:rPr>
                <w:i/>
                <w:iCs/>
              </w:rPr>
            </w:pPr>
            <w:r w:rsidRPr="005A0EC4">
              <w:rPr>
                <w:i/>
                <w:iCs/>
              </w:rPr>
              <w:t>-</w:t>
            </w:r>
            <w:r w:rsidRPr="005A0EC4">
              <w:rPr>
                <w:i/>
                <w:iCs/>
              </w:rPr>
              <w:tab/>
              <w:t>[OPTIONAL]</w:t>
            </w:r>
            <w:r w:rsidRPr="005A0EC4">
              <w:rPr>
                <w:i/>
                <w:iCs/>
                <w:highlight w:val="yellow"/>
              </w:rPr>
              <w:t xml:space="preserve">ML Model </w:t>
            </w:r>
            <w:r w:rsidRPr="00D01551">
              <w:rPr>
                <w:bCs/>
                <w:i/>
                <w:iCs/>
                <w:highlight w:val="yellow"/>
              </w:rPr>
              <w:t>Accuracy</w:t>
            </w:r>
            <w:r w:rsidRPr="005A0EC4">
              <w:rPr>
                <w:i/>
                <w:iCs/>
                <w:highlight w:val="yellow"/>
              </w:rPr>
              <w:t xml:space="preserve"> Information</w:t>
            </w:r>
            <w:r w:rsidRPr="005A0EC4">
              <w:rPr>
                <w:i/>
                <w:iCs/>
              </w:rPr>
              <w:t xml:space="preserve">: indicates the </w:t>
            </w:r>
            <w:r w:rsidRPr="005A0EC4">
              <w:rPr>
                <w:b/>
                <w:i/>
                <w:iCs/>
              </w:rPr>
              <w:t>Accuracy</w:t>
            </w:r>
            <w:r w:rsidRPr="005A0EC4">
              <w:rPr>
                <w:i/>
                <w:iCs/>
              </w:rPr>
              <w:t xml:space="preserve"> of the ML model …, which includes:</w:t>
            </w:r>
          </w:p>
          <w:p w14:paraId="583B7231" w14:textId="0E600E6A" w:rsidR="00015910" w:rsidRPr="005A0EC4" w:rsidRDefault="00015910" w:rsidP="00015910">
            <w:pPr>
              <w:pStyle w:val="B2"/>
              <w:ind w:left="1135"/>
              <w:rPr>
                <w:i/>
                <w:iCs/>
                <w:lang w:eastAsia="zh-CN"/>
              </w:rPr>
            </w:pPr>
            <w:r w:rsidRPr="005A0EC4">
              <w:rPr>
                <w:i/>
                <w:iCs/>
                <w:lang w:eastAsia="zh-CN"/>
              </w:rPr>
              <w:t>-</w:t>
            </w:r>
            <w:r w:rsidRPr="005A0EC4">
              <w:rPr>
                <w:i/>
                <w:iCs/>
                <w:lang w:eastAsia="zh-CN"/>
              </w:rPr>
              <w:tab/>
              <w:t xml:space="preserve">the </w:t>
            </w:r>
            <w:r w:rsidR="00256C78" w:rsidRPr="00952144">
              <w:rPr>
                <w:bCs/>
                <w:i/>
                <w:iCs/>
                <w:highlight w:val="yellow"/>
                <w:lang w:eastAsia="zh-CN"/>
              </w:rPr>
              <w:t>metric</w:t>
            </w:r>
            <w:r w:rsidR="00256C78" w:rsidRPr="00952144">
              <w:rPr>
                <w:bCs/>
                <w:i/>
                <w:iCs/>
                <w:highlight w:val="yellow"/>
                <w:lang w:eastAsia="zh-CN"/>
              </w:rPr>
              <w:t xml:space="preserve"> </w:t>
            </w:r>
            <w:r w:rsidR="002E3037" w:rsidRPr="00D01551">
              <w:rPr>
                <w:bCs/>
                <w:i/>
                <w:iCs/>
                <w:highlight w:val="yellow"/>
                <w:lang w:eastAsia="zh-CN"/>
              </w:rPr>
              <w:t>value</w:t>
            </w:r>
            <w:r w:rsidRPr="005A0EC4">
              <w:rPr>
                <w:i/>
                <w:iCs/>
                <w:lang w:eastAsia="zh-CN"/>
              </w:rPr>
              <w:t xml:space="preserve"> of the ML model.</w:t>
            </w:r>
          </w:p>
          <w:p w14:paraId="7B98AA79" w14:textId="7C4B0554" w:rsidR="00015910" w:rsidRPr="005A0EC4" w:rsidRDefault="00015910" w:rsidP="00015910">
            <w:pPr>
              <w:pStyle w:val="B2"/>
              <w:ind w:left="1135"/>
              <w:rPr>
                <w:i/>
                <w:iCs/>
              </w:rPr>
            </w:pPr>
            <w:r w:rsidRPr="005A0EC4">
              <w:rPr>
                <w:i/>
                <w:iCs/>
              </w:rPr>
              <w:t>-</w:t>
            </w:r>
            <w:r w:rsidRPr="005A0EC4">
              <w:rPr>
                <w:i/>
                <w:iCs/>
              </w:rPr>
              <w:tab/>
            </w:r>
            <w:r w:rsidRPr="005A0EC4">
              <w:rPr>
                <w:i/>
                <w:iCs/>
                <w:highlight w:val="yellow"/>
              </w:rPr>
              <w:t>[OPTIONAL</w:t>
            </w:r>
            <w:r w:rsidRPr="005A0EC4">
              <w:rPr>
                <w:i/>
                <w:iCs/>
              </w:rPr>
              <w:t xml:space="preserve">] </w:t>
            </w:r>
            <w:r w:rsidRPr="00D01551">
              <w:rPr>
                <w:i/>
                <w:iCs/>
                <w:highlight w:val="yellow"/>
              </w:rPr>
              <w:t xml:space="preserve">used ML model </w:t>
            </w:r>
            <w:r w:rsidR="00D01551" w:rsidRPr="00D01551">
              <w:rPr>
                <w:bCs/>
                <w:i/>
                <w:iCs/>
                <w:highlight w:val="yellow"/>
              </w:rPr>
              <w:t>metric</w:t>
            </w:r>
            <w:r w:rsidRPr="005A0EC4">
              <w:rPr>
                <w:i/>
                <w:iCs/>
              </w:rPr>
              <w:t>).</w:t>
            </w:r>
          </w:p>
          <w:p w14:paraId="31C656EC" w14:textId="4ACCA31E" w:rsidR="0009534C" w:rsidRDefault="0009534C" w:rsidP="0009534C">
            <w:pPr>
              <w:pStyle w:val="CRCoverPage"/>
              <w:spacing w:after="0"/>
              <w:ind w:left="100"/>
              <w:rPr>
                <w:noProof/>
              </w:rPr>
            </w:pPr>
          </w:p>
        </w:tc>
      </w:tr>
      <w:tr w:rsidR="0009534C" w14:paraId="1F886379" w14:textId="77777777" w:rsidTr="00547111">
        <w:tc>
          <w:tcPr>
            <w:tcW w:w="2694" w:type="dxa"/>
            <w:gridSpan w:val="2"/>
            <w:tcBorders>
              <w:left w:val="single" w:sz="4" w:space="0" w:color="auto"/>
            </w:tcBorders>
          </w:tcPr>
          <w:p w14:paraId="4D989623"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71C4A204" w14:textId="77777777" w:rsidR="0009534C" w:rsidRDefault="0009534C" w:rsidP="0009534C">
            <w:pPr>
              <w:pStyle w:val="CRCoverPage"/>
              <w:spacing w:after="0"/>
              <w:rPr>
                <w:noProof/>
                <w:sz w:val="8"/>
                <w:szCs w:val="8"/>
              </w:rPr>
            </w:pPr>
          </w:p>
        </w:tc>
      </w:tr>
      <w:tr w:rsidR="0009534C" w14:paraId="678D7BF9" w14:textId="77777777" w:rsidTr="00547111">
        <w:tc>
          <w:tcPr>
            <w:tcW w:w="2694" w:type="dxa"/>
            <w:gridSpan w:val="2"/>
            <w:tcBorders>
              <w:left w:val="single" w:sz="4" w:space="0" w:color="auto"/>
              <w:bottom w:val="single" w:sz="4" w:space="0" w:color="auto"/>
            </w:tcBorders>
          </w:tcPr>
          <w:p w14:paraId="4E5CE1B6" w14:textId="77777777" w:rsidR="0009534C" w:rsidRDefault="0009534C" w:rsidP="000953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95159" w:rsidR="0009534C" w:rsidRDefault="0009534C" w:rsidP="0009534C">
            <w:pPr>
              <w:pStyle w:val="CRCoverPage"/>
              <w:spacing w:after="0"/>
              <w:ind w:left="100"/>
              <w:rPr>
                <w:noProof/>
              </w:rPr>
            </w:pPr>
            <w:r>
              <w:rPr>
                <w:noProof/>
              </w:rPr>
              <w:t>Confusing and ambiguous terminology.</w:t>
            </w:r>
          </w:p>
        </w:tc>
      </w:tr>
      <w:tr w:rsidR="0009534C" w14:paraId="034AF533" w14:textId="77777777" w:rsidTr="00547111">
        <w:tc>
          <w:tcPr>
            <w:tcW w:w="2694" w:type="dxa"/>
            <w:gridSpan w:val="2"/>
          </w:tcPr>
          <w:p w14:paraId="39D9EB5B" w14:textId="77777777" w:rsidR="0009534C" w:rsidRDefault="0009534C" w:rsidP="0009534C">
            <w:pPr>
              <w:pStyle w:val="CRCoverPage"/>
              <w:spacing w:after="0"/>
              <w:rPr>
                <w:b/>
                <w:i/>
                <w:noProof/>
                <w:sz w:val="8"/>
                <w:szCs w:val="8"/>
              </w:rPr>
            </w:pPr>
          </w:p>
        </w:tc>
        <w:tc>
          <w:tcPr>
            <w:tcW w:w="6946" w:type="dxa"/>
            <w:gridSpan w:val="9"/>
          </w:tcPr>
          <w:p w14:paraId="7826CB1C" w14:textId="77777777" w:rsidR="0009534C" w:rsidRDefault="0009534C" w:rsidP="0009534C">
            <w:pPr>
              <w:pStyle w:val="CRCoverPage"/>
              <w:spacing w:after="0"/>
              <w:rPr>
                <w:noProof/>
                <w:sz w:val="8"/>
                <w:szCs w:val="8"/>
              </w:rPr>
            </w:pPr>
          </w:p>
        </w:tc>
      </w:tr>
      <w:tr w:rsidR="0009534C" w14:paraId="6A17D7AC" w14:textId="77777777" w:rsidTr="00547111">
        <w:tc>
          <w:tcPr>
            <w:tcW w:w="2694" w:type="dxa"/>
            <w:gridSpan w:val="2"/>
            <w:tcBorders>
              <w:top w:val="single" w:sz="4" w:space="0" w:color="auto"/>
              <w:left w:val="single" w:sz="4" w:space="0" w:color="auto"/>
            </w:tcBorders>
          </w:tcPr>
          <w:p w14:paraId="6DAD5B19" w14:textId="77777777" w:rsidR="0009534C" w:rsidRDefault="0009534C" w:rsidP="000953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24577" w:rsidR="0009534C" w:rsidRDefault="0009534C" w:rsidP="0009534C">
            <w:pPr>
              <w:pStyle w:val="CRCoverPage"/>
              <w:spacing w:after="0"/>
              <w:ind w:left="100"/>
              <w:rPr>
                <w:noProof/>
              </w:rPr>
            </w:pPr>
            <w:r>
              <w:rPr>
                <w:noProof/>
              </w:rPr>
              <w:t xml:space="preserve">6.2A.2, 6.2C.2.2, </w:t>
            </w:r>
            <w:r w:rsidR="00020A34">
              <w:rPr>
                <w:lang w:eastAsia="zh-CN"/>
              </w:rPr>
              <w:t xml:space="preserve">6.2C.2.3, </w:t>
            </w:r>
            <w:r>
              <w:rPr>
                <w:noProof/>
              </w:rPr>
              <w:t xml:space="preserve">6.2E.3.3, </w:t>
            </w:r>
            <w:r w:rsidR="00B41C0D">
              <w:rPr>
                <w:lang w:eastAsia="zh-CN"/>
              </w:rPr>
              <w:t xml:space="preserve">6.2F.1, 6.2F.2, 6.2F.3, </w:t>
            </w:r>
            <w:r>
              <w:rPr>
                <w:noProof/>
              </w:rPr>
              <w:t xml:space="preserve">7.5.2, 7.9.2, 7.9.4, </w:t>
            </w:r>
            <w:r w:rsidR="002B2915">
              <w:rPr>
                <w:noProof/>
              </w:rPr>
              <w:t xml:space="preserve">7.10.4, </w:t>
            </w:r>
            <w:r>
              <w:rPr>
                <w:noProof/>
              </w:rPr>
              <w:t>7.11.2</w:t>
            </w:r>
          </w:p>
        </w:tc>
      </w:tr>
      <w:tr w:rsidR="0009534C" w14:paraId="56E1E6C3" w14:textId="77777777" w:rsidTr="00547111">
        <w:tc>
          <w:tcPr>
            <w:tcW w:w="2694" w:type="dxa"/>
            <w:gridSpan w:val="2"/>
            <w:tcBorders>
              <w:left w:val="single" w:sz="4" w:space="0" w:color="auto"/>
            </w:tcBorders>
          </w:tcPr>
          <w:p w14:paraId="2FB9DE77"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0898542D" w14:textId="77777777" w:rsidR="0009534C" w:rsidRDefault="0009534C" w:rsidP="0009534C">
            <w:pPr>
              <w:pStyle w:val="CRCoverPage"/>
              <w:spacing w:after="0"/>
              <w:rPr>
                <w:noProof/>
                <w:sz w:val="8"/>
                <w:szCs w:val="8"/>
              </w:rPr>
            </w:pPr>
          </w:p>
        </w:tc>
      </w:tr>
      <w:tr w:rsidR="0009534C" w14:paraId="76F95A8B" w14:textId="77777777" w:rsidTr="00547111">
        <w:tc>
          <w:tcPr>
            <w:tcW w:w="2694" w:type="dxa"/>
            <w:gridSpan w:val="2"/>
            <w:tcBorders>
              <w:left w:val="single" w:sz="4" w:space="0" w:color="auto"/>
            </w:tcBorders>
          </w:tcPr>
          <w:p w14:paraId="335EAB52" w14:textId="77777777" w:rsidR="0009534C" w:rsidRDefault="0009534C" w:rsidP="000953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9534C" w:rsidRDefault="0009534C" w:rsidP="000953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9534C" w:rsidRDefault="0009534C" w:rsidP="0009534C">
            <w:pPr>
              <w:pStyle w:val="CRCoverPage"/>
              <w:spacing w:after="0"/>
              <w:jc w:val="center"/>
              <w:rPr>
                <w:b/>
                <w:caps/>
                <w:noProof/>
              </w:rPr>
            </w:pPr>
            <w:r>
              <w:rPr>
                <w:b/>
                <w:caps/>
                <w:noProof/>
              </w:rPr>
              <w:t>N</w:t>
            </w:r>
          </w:p>
        </w:tc>
        <w:tc>
          <w:tcPr>
            <w:tcW w:w="2977" w:type="dxa"/>
            <w:gridSpan w:val="4"/>
          </w:tcPr>
          <w:p w14:paraId="304CCBCB" w14:textId="77777777" w:rsidR="0009534C" w:rsidRDefault="0009534C" w:rsidP="000953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9534C" w:rsidRDefault="0009534C" w:rsidP="0009534C">
            <w:pPr>
              <w:pStyle w:val="CRCoverPage"/>
              <w:spacing w:after="0"/>
              <w:ind w:left="99"/>
              <w:rPr>
                <w:noProof/>
              </w:rPr>
            </w:pPr>
          </w:p>
        </w:tc>
      </w:tr>
      <w:tr w:rsidR="0009534C" w14:paraId="34ACE2EB" w14:textId="77777777" w:rsidTr="00547111">
        <w:tc>
          <w:tcPr>
            <w:tcW w:w="2694" w:type="dxa"/>
            <w:gridSpan w:val="2"/>
            <w:tcBorders>
              <w:left w:val="single" w:sz="4" w:space="0" w:color="auto"/>
            </w:tcBorders>
          </w:tcPr>
          <w:p w14:paraId="571382F3" w14:textId="77777777" w:rsidR="0009534C" w:rsidRDefault="0009534C" w:rsidP="000953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6C0747" w:rsidR="0009534C" w:rsidRDefault="0009534C" w:rsidP="0009534C">
            <w:pPr>
              <w:pStyle w:val="CRCoverPage"/>
              <w:spacing w:after="0"/>
              <w:jc w:val="center"/>
              <w:rPr>
                <w:b/>
                <w:caps/>
                <w:noProof/>
              </w:rPr>
            </w:pPr>
            <w:r>
              <w:rPr>
                <w:b/>
                <w:caps/>
                <w:noProof/>
              </w:rPr>
              <w:t>x</w:t>
            </w:r>
          </w:p>
        </w:tc>
        <w:tc>
          <w:tcPr>
            <w:tcW w:w="2977" w:type="dxa"/>
            <w:gridSpan w:val="4"/>
          </w:tcPr>
          <w:p w14:paraId="7DB274D8" w14:textId="77777777" w:rsidR="0009534C" w:rsidRDefault="0009534C" w:rsidP="000953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9534C" w:rsidRDefault="0009534C" w:rsidP="0009534C">
            <w:pPr>
              <w:pStyle w:val="CRCoverPage"/>
              <w:spacing w:after="0"/>
              <w:ind w:left="99"/>
              <w:rPr>
                <w:noProof/>
              </w:rPr>
            </w:pPr>
            <w:r>
              <w:rPr>
                <w:noProof/>
              </w:rPr>
              <w:t xml:space="preserve">TS/TR ... CR ... </w:t>
            </w:r>
          </w:p>
        </w:tc>
      </w:tr>
      <w:tr w:rsidR="0009534C" w14:paraId="446DDBAC" w14:textId="77777777" w:rsidTr="00547111">
        <w:tc>
          <w:tcPr>
            <w:tcW w:w="2694" w:type="dxa"/>
            <w:gridSpan w:val="2"/>
            <w:tcBorders>
              <w:left w:val="single" w:sz="4" w:space="0" w:color="auto"/>
            </w:tcBorders>
          </w:tcPr>
          <w:p w14:paraId="678A1AA6" w14:textId="77777777" w:rsidR="0009534C" w:rsidRDefault="0009534C" w:rsidP="000953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5FF467" w:rsidR="0009534C" w:rsidRDefault="0009534C" w:rsidP="0009534C">
            <w:pPr>
              <w:pStyle w:val="CRCoverPage"/>
              <w:spacing w:after="0"/>
              <w:jc w:val="center"/>
              <w:rPr>
                <w:b/>
                <w:caps/>
                <w:noProof/>
              </w:rPr>
            </w:pPr>
            <w:r>
              <w:rPr>
                <w:b/>
                <w:caps/>
                <w:noProof/>
              </w:rPr>
              <w:t>x</w:t>
            </w:r>
          </w:p>
        </w:tc>
        <w:tc>
          <w:tcPr>
            <w:tcW w:w="2977" w:type="dxa"/>
            <w:gridSpan w:val="4"/>
          </w:tcPr>
          <w:p w14:paraId="1A4306D9" w14:textId="77777777" w:rsidR="0009534C" w:rsidRDefault="0009534C" w:rsidP="000953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9534C" w:rsidRDefault="0009534C" w:rsidP="0009534C">
            <w:pPr>
              <w:pStyle w:val="CRCoverPage"/>
              <w:spacing w:after="0"/>
              <w:ind w:left="99"/>
              <w:rPr>
                <w:noProof/>
              </w:rPr>
            </w:pPr>
            <w:r>
              <w:rPr>
                <w:noProof/>
              </w:rPr>
              <w:t xml:space="preserve">TS/TR ... CR ... </w:t>
            </w:r>
          </w:p>
        </w:tc>
      </w:tr>
      <w:tr w:rsidR="0009534C" w14:paraId="55C714D2" w14:textId="77777777" w:rsidTr="00547111">
        <w:tc>
          <w:tcPr>
            <w:tcW w:w="2694" w:type="dxa"/>
            <w:gridSpan w:val="2"/>
            <w:tcBorders>
              <w:left w:val="single" w:sz="4" w:space="0" w:color="auto"/>
            </w:tcBorders>
          </w:tcPr>
          <w:p w14:paraId="45913E62" w14:textId="77777777" w:rsidR="0009534C" w:rsidRDefault="0009534C" w:rsidP="000953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2FE371" w:rsidR="0009534C" w:rsidRDefault="0009534C" w:rsidP="0009534C">
            <w:pPr>
              <w:pStyle w:val="CRCoverPage"/>
              <w:spacing w:after="0"/>
              <w:jc w:val="center"/>
              <w:rPr>
                <w:b/>
                <w:caps/>
                <w:noProof/>
              </w:rPr>
            </w:pPr>
            <w:r>
              <w:rPr>
                <w:b/>
                <w:caps/>
                <w:noProof/>
              </w:rPr>
              <w:t>x</w:t>
            </w:r>
          </w:p>
        </w:tc>
        <w:tc>
          <w:tcPr>
            <w:tcW w:w="2977" w:type="dxa"/>
            <w:gridSpan w:val="4"/>
          </w:tcPr>
          <w:p w14:paraId="1B4FF921" w14:textId="77777777" w:rsidR="0009534C" w:rsidRDefault="0009534C" w:rsidP="000953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9534C" w:rsidRDefault="0009534C" w:rsidP="0009534C">
            <w:pPr>
              <w:pStyle w:val="CRCoverPage"/>
              <w:spacing w:after="0"/>
              <w:ind w:left="99"/>
              <w:rPr>
                <w:noProof/>
              </w:rPr>
            </w:pPr>
            <w:r>
              <w:rPr>
                <w:noProof/>
              </w:rPr>
              <w:t xml:space="preserve">TS/TR ... CR ... </w:t>
            </w:r>
          </w:p>
        </w:tc>
      </w:tr>
      <w:tr w:rsidR="0009534C" w14:paraId="60DF82CC" w14:textId="77777777" w:rsidTr="008863B9">
        <w:tc>
          <w:tcPr>
            <w:tcW w:w="2694" w:type="dxa"/>
            <w:gridSpan w:val="2"/>
            <w:tcBorders>
              <w:left w:val="single" w:sz="4" w:space="0" w:color="auto"/>
            </w:tcBorders>
          </w:tcPr>
          <w:p w14:paraId="517696CD" w14:textId="77777777" w:rsidR="0009534C" w:rsidRDefault="0009534C" w:rsidP="0009534C">
            <w:pPr>
              <w:pStyle w:val="CRCoverPage"/>
              <w:spacing w:after="0"/>
              <w:rPr>
                <w:b/>
                <w:i/>
                <w:noProof/>
              </w:rPr>
            </w:pPr>
          </w:p>
        </w:tc>
        <w:tc>
          <w:tcPr>
            <w:tcW w:w="6946" w:type="dxa"/>
            <w:gridSpan w:val="9"/>
            <w:tcBorders>
              <w:right w:val="single" w:sz="4" w:space="0" w:color="auto"/>
            </w:tcBorders>
          </w:tcPr>
          <w:p w14:paraId="4D84207F" w14:textId="77777777" w:rsidR="0009534C" w:rsidRDefault="0009534C" w:rsidP="0009534C">
            <w:pPr>
              <w:pStyle w:val="CRCoverPage"/>
              <w:spacing w:after="0"/>
              <w:rPr>
                <w:noProof/>
              </w:rPr>
            </w:pPr>
          </w:p>
        </w:tc>
      </w:tr>
      <w:tr w:rsidR="0009534C" w14:paraId="556B87B6" w14:textId="77777777" w:rsidTr="008863B9">
        <w:tc>
          <w:tcPr>
            <w:tcW w:w="2694" w:type="dxa"/>
            <w:gridSpan w:val="2"/>
            <w:tcBorders>
              <w:left w:val="single" w:sz="4" w:space="0" w:color="auto"/>
              <w:bottom w:val="single" w:sz="4" w:space="0" w:color="auto"/>
            </w:tcBorders>
          </w:tcPr>
          <w:p w14:paraId="79A9C411" w14:textId="77777777" w:rsidR="0009534C" w:rsidRDefault="0009534C" w:rsidP="000953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9534C" w:rsidRDefault="0009534C" w:rsidP="0009534C">
            <w:pPr>
              <w:pStyle w:val="CRCoverPage"/>
              <w:spacing w:after="0"/>
              <w:ind w:left="100"/>
              <w:rPr>
                <w:noProof/>
              </w:rPr>
            </w:pPr>
          </w:p>
        </w:tc>
      </w:tr>
      <w:tr w:rsidR="0009534C" w:rsidRPr="008863B9" w14:paraId="45BFE792" w14:textId="77777777" w:rsidTr="008863B9">
        <w:tc>
          <w:tcPr>
            <w:tcW w:w="2694" w:type="dxa"/>
            <w:gridSpan w:val="2"/>
            <w:tcBorders>
              <w:top w:val="single" w:sz="4" w:space="0" w:color="auto"/>
              <w:bottom w:val="single" w:sz="4" w:space="0" w:color="auto"/>
            </w:tcBorders>
          </w:tcPr>
          <w:p w14:paraId="194242DD" w14:textId="77777777" w:rsidR="0009534C" w:rsidRPr="008863B9" w:rsidRDefault="0009534C" w:rsidP="000953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9534C" w:rsidRPr="008863B9" w:rsidRDefault="0009534C" w:rsidP="0009534C">
            <w:pPr>
              <w:pStyle w:val="CRCoverPage"/>
              <w:spacing w:after="0"/>
              <w:ind w:left="100"/>
              <w:rPr>
                <w:noProof/>
                <w:sz w:val="8"/>
                <w:szCs w:val="8"/>
              </w:rPr>
            </w:pPr>
          </w:p>
        </w:tc>
      </w:tr>
      <w:tr w:rsidR="0009534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9534C" w:rsidRDefault="0009534C" w:rsidP="000953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9534C" w:rsidRDefault="0009534C" w:rsidP="0009534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0F2B87"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zh-CN"/>
        </w:rPr>
      </w:pPr>
      <w:bookmarkStart w:id="1" w:name="_Toc145930665"/>
      <w:r w:rsidRPr="00ED49A2">
        <w:rPr>
          <w:sz w:val="40"/>
          <w:lang w:eastAsia="zh-CN"/>
        </w:rPr>
        <w:lastRenderedPageBreak/>
        <w:t>1st change</w:t>
      </w:r>
    </w:p>
    <w:p w14:paraId="18A07AC3" w14:textId="77777777" w:rsidR="00E407D3" w:rsidRDefault="00E407D3" w:rsidP="00E407D3">
      <w:pPr>
        <w:pStyle w:val="Heading3"/>
        <w:tabs>
          <w:tab w:val="left" w:pos="8647"/>
        </w:tabs>
        <w:rPr>
          <w:lang w:eastAsia="zh-CN"/>
        </w:rPr>
      </w:pPr>
      <w:bookmarkStart w:id="2" w:name="_Toc153794435"/>
      <w:r>
        <w:rPr>
          <w:lang w:eastAsia="zh-CN"/>
        </w:rPr>
        <w:t>6.2A.2</w:t>
      </w:r>
      <w:r>
        <w:rPr>
          <w:lang w:eastAsia="zh-CN"/>
        </w:rPr>
        <w:tab/>
        <w:t>Contents of ML Model Provisioning</w:t>
      </w:r>
      <w:bookmarkEnd w:id="2"/>
    </w:p>
    <w:p w14:paraId="5F925252" w14:textId="77777777" w:rsidR="00E407D3" w:rsidRDefault="00E407D3" w:rsidP="00E407D3">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0B6CF892" w14:textId="77777777" w:rsidR="00E407D3" w:rsidRDefault="00E407D3" w:rsidP="00E407D3">
      <w:pPr>
        <w:pStyle w:val="B1"/>
        <w:rPr>
          <w:lang w:eastAsia="zh-CN"/>
        </w:rPr>
      </w:pPr>
      <w:r>
        <w:rPr>
          <w:lang w:eastAsia="zh-CN"/>
        </w:rPr>
        <w:t>-</w:t>
      </w:r>
      <w:r>
        <w:rPr>
          <w:lang w:eastAsia="zh-CN"/>
        </w:rPr>
        <w:tab/>
        <w:t>Information of the analytics for which the requested ML model is to be used, including:</w:t>
      </w:r>
    </w:p>
    <w:p w14:paraId="6E88B847" w14:textId="77777777" w:rsidR="00E407D3" w:rsidRDefault="00E407D3" w:rsidP="00E407D3">
      <w:pPr>
        <w:pStyle w:val="B2"/>
        <w:rPr>
          <w:lang w:eastAsia="zh-CN"/>
        </w:rPr>
      </w:pPr>
      <w:r>
        <w:rPr>
          <w:lang w:eastAsia="zh-CN"/>
        </w:rPr>
        <w:t>-</w:t>
      </w:r>
      <w:r>
        <w:rPr>
          <w:lang w:eastAsia="zh-CN"/>
        </w:rPr>
        <w:tab/>
        <w:t>A list of Analytics ID(s): identifies the analytics for which the ML model is used.</w:t>
      </w:r>
    </w:p>
    <w:p w14:paraId="0E126153" w14:textId="77777777" w:rsidR="00E407D3" w:rsidRDefault="00E407D3" w:rsidP="00E407D3">
      <w:pPr>
        <w:pStyle w:val="B2"/>
        <w:rPr>
          <w:lang w:eastAsia="zh-CN"/>
        </w:rPr>
      </w:pPr>
      <w:r>
        <w:rPr>
          <w:lang w:eastAsia="zh-CN"/>
        </w:rPr>
        <w:t>-</w:t>
      </w:r>
      <w:r>
        <w:rPr>
          <w:lang w:eastAsia="zh-CN"/>
        </w:rPr>
        <w:tab/>
        <w:t xml:space="preserve">[OPTIONAL] NF consumer </w:t>
      </w:r>
      <w:proofErr w:type="gramStart"/>
      <w:r>
        <w:rPr>
          <w:lang w:eastAsia="zh-CN"/>
        </w:rPr>
        <w:t>information:</w:t>
      </w:r>
      <w:proofErr w:type="gramEnd"/>
      <w:r>
        <w:rPr>
          <w:lang w:eastAsia="zh-CN"/>
        </w:rPr>
        <w:t xml:space="preserve"> identifies the vendor of NWDAF containing </w:t>
      </w:r>
      <w:proofErr w:type="spellStart"/>
      <w:r>
        <w:rPr>
          <w:lang w:eastAsia="zh-CN"/>
        </w:rPr>
        <w:t>AnLF</w:t>
      </w:r>
      <w:proofErr w:type="spellEnd"/>
      <w:r>
        <w:rPr>
          <w:lang w:eastAsia="zh-CN"/>
        </w:rPr>
        <w:t>.</w:t>
      </w:r>
    </w:p>
    <w:p w14:paraId="722C656C" w14:textId="77777777" w:rsidR="00E407D3" w:rsidRDefault="00E407D3" w:rsidP="00E407D3">
      <w:pPr>
        <w:pStyle w:val="NO"/>
      </w:pPr>
      <w:r>
        <w:t>NOTE 1:</w:t>
      </w:r>
      <w:r>
        <w:tab/>
        <w:t>NF consumer information such as Vendor ID is defined in Stage 3.</w:t>
      </w:r>
    </w:p>
    <w:p w14:paraId="2C3BC9E3" w14:textId="77777777" w:rsidR="00E407D3" w:rsidRDefault="00E407D3" w:rsidP="00E407D3">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 ML model.</w:t>
      </w:r>
    </w:p>
    <w:p w14:paraId="0CBCC171" w14:textId="77777777" w:rsidR="00E407D3" w:rsidRDefault="00E407D3" w:rsidP="00E407D3">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055B377" w14:textId="77777777" w:rsidR="00E407D3" w:rsidRDefault="00E407D3" w:rsidP="00E407D3">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2D2A48A" w14:textId="77777777" w:rsidR="00E407D3" w:rsidRDefault="00E407D3" w:rsidP="00E407D3">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55FF0079" w14:textId="77777777" w:rsidR="00E407D3" w:rsidRDefault="00E407D3" w:rsidP="00E407D3">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32C20098" w14:textId="77777777" w:rsidR="00E407D3" w:rsidRDefault="00E407D3" w:rsidP="00E407D3">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579D8A81" w14:textId="77777777" w:rsidR="00E407D3" w:rsidRDefault="00E407D3" w:rsidP="00E407D3">
      <w:pPr>
        <w:pStyle w:val="B2"/>
        <w:rPr>
          <w:lang w:eastAsia="zh-CN"/>
        </w:rPr>
      </w:pPr>
      <w:r>
        <w:rPr>
          <w:lang w:eastAsia="zh-CN"/>
        </w:rPr>
        <w:t>-</w:t>
      </w:r>
      <w:r>
        <w:rPr>
          <w:lang w:eastAsia="zh-CN"/>
        </w:rPr>
        <w:tab/>
        <w:t>ML Model Reporting Information with the following parameters:</w:t>
      </w:r>
    </w:p>
    <w:p w14:paraId="51D7550C" w14:textId="77777777" w:rsidR="00E407D3" w:rsidRDefault="00E407D3" w:rsidP="00E407D3">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4CE69390" w14:textId="77777777" w:rsidR="00E407D3" w:rsidRDefault="00E407D3" w:rsidP="00E407D3">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44B7CBDC" w14:textId="77777777" w:rsidR="00E407D3" w:rsidRDefault="00E407D3" w:rsidP="00E407D3">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5A149AE0" w14:textId="77777777" w:rsidR="00E407D3" w:rsidRDefault="00E407D3" w:rsidP="00E407D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6386690D" w14:textId="77777777" w:rsidR="00E407D3" w:rsidRDefault="00E407D3" w:rsidP="00E407D3">
      <w:pPr>
        <w:pStyle w:val="NO"/>
      </w:pPr>
      <w:r>
        <w:t>NOTE 3:</w:t>
      </w:r>
      <w:r>
        <w:tab/>
        <w:t>This can be a subset of the possible Input Data specified for a certain analytics type.</w:t>
      </w:r>
    </w:p>
    <w:p w14:paraId="36790438" w14:textId="77777777" w:rsidR="00E407D3" w:rsidRDefault="00E407D3" w:rsidP="00E407D3">
      <w:pPr>
        <w:pStyle w:val="B3"/>
      </w:pPr>
      <w:r>
        <w:t>-</w:t>
      </w:r>
      <w:r>
        <w:tab/>
        <w:t>the data sources that are expected to be used as a list of NF instance (or NF set) identifiers.</w:t>
      </w:r>
    </w:p>
    <w:p w14:paraId="5BA3B2C8" w14:textId="77777777" w:rsidR="00E407D3" w:rsidRDefault="00E407D3" w:rsidP="00E407D3">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20E85B6" w14:textId="77777777" w:rsidR="00E407D3" w:rsidRDefault="00E407D3" w:rsidP="00E407D3">
      <w:pPr>
        <w:pStyle w:val="B1"/>
        <w:rPr>
          <w:lang w:eastAsia="zh-CN"/>
        </w:rPr>
      </w:pPr>
      <w:r>
        <w:rPr>
          <w:lang w:eastAsia="zh-CN"/>
        </w:rPr>
        <w:t>-</w:t>
      </w:r>
      <w:r>
        <w:rPr>
          <w:lang w:eastAsia="zh-CN"/>
        </w:rPr>
        <w:tab/>
        <w:t>[OPTIONAL] Indication of supporting multiple ML models.</w:t>
      </w:r>
    </w:p>
    <w:p w14:paraId="722C75E6" w14:textId="77777777" w:rsidR="00E407D3" w:rsidRDefault="00E407D3" w:rsidP="00E407D3">
      <w:pPr>
        <w:pStyle w:val="B1"/>
        <w:rPr>
          <w:lang w:eastAsia="zh-CN"/>
        </w:rPr>
      </w:pPr>
      <w:r>
        <w:rPr>
          <w:lang w:eastAsia="zh-CN"/>
        </w:rPr>
        <w:t>-</w:t>
      </w:r>
      <w:r>
        <w:rPr>
          <w:lang w:eastAsia="zh-CN"/>
        </w:rPr>
        <w:tab/>
        <w:t>[OPTIONAL] Accuracy level(s) of Interest.</w:t>
      </w:r>
    </w:p>
    <w:p w14:paraId="2EB3F024" w14:textId="77777777" w:rsidR="00E407D3" w:rsidRDefault="00E407D3" w:rsidP="00E407D3">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48106B05" w14:textId="77777777" w:rsidR="00E407D3" w:rsidRDefault="00E407D3" w:rsidP="00E407D3">
      <w:pPr>
        <w:pStyle w:val="NO"/>
      </w:pPr>
      <w:r>
        <w:t>NOTE 4:</w:t>
      </w:r>
      <w:r>
        <w:tab/>
        <w:t>Multiple ML models Filter Information are composed by Accuracy level(s) of Interest and Number of ML model(s).</w:t>
      </w:r>
    </w:p>
    <w:p w14:paraId="38E685C5" w14:textId="77777777" w:rsidR="00E407D3" w:rsidRDefault="00E407D3" w:rsidP="00E407D3">
      <w:pPr>
        <w:pStyle w:val="B1"/>
        <w:rPr>
          <w:lang w:eastAsia="zh-CN"/>
        </w:rPr>
      </w:pPr>
      <w:r>
        <w:rPr>
          <w:lang w:eastAsia="zh-CN"/>
        </w:rPr>
        <w:t>-</w:t>
      </w:r>
      <w:r>
        <w:rPr>
          <w:lang w:eastAsia="zh-CN"/>
        </w:rPr>
        <w:tab/>
        <w:t>[OPTIONAL] Time when model is needed: indicates the latest time when the consumer expects to receive the ML model(s).</w:t>
      </w:r>
    </w:p>
    <w:p w14:paraId="7EA6A011" w14:textId="77777777" w:rsidR="00E407D3" w:rsidRDefault="00E407D3" w:rsidP="00E407D3">
      <w:pPr>
        <w:pStyle w:val="B1"/>
        <w:rPr>
          <w:lang w:eastAsia="zh-CN"/>
        </w:rPr>
      </w:pPr>
      <w:r>
        <w:rPr>
          <w:lang w:eastAsia="zh-CN"/>
        </w:rPr>
        <w:t>-</w:t>
      </w:r>
      <w:r>
        <w:rPr>
          <w:lang w:eastAsia="zh-CN"/>
        </w:rPr>
        <w:tab/>
        <w:t>[OPTIONAL] ML Model Monitoring Information:</w:t>
      </w:r>
    </w:p>
    <w:p w14:paraId="5957B3A5" w14:textId="50F25846" w:rsidR="00E407D3" w:rsidRDefault="00E407D3" w:rsidP="00E407D3">
      <w:pPr>
        <w:pStyle w:val="B2"/>
        <w:rPr>
          <w:lang w:eastAsia="zh-CN"/>
        </w:rPr>
      </w:pPr>
      <w:r>
        <w:rPr>
          <w:lang w:eastAsia="zh-CN"/>
        </w:rPr>
        <w:t>-</w:t>
      </w:r>
      <w:r>
        <w:rPr>
          <w:lang w:eastAsia="zh-CN"/>
        </w:rPr>
        <w:tab/>
      </w:r>
      <w:del w:id="3" w:author="Nokia rev02" w:date="2024-02-28T21:04:00Z">
        <w:r w:rsidRPr="007B1769" w:rsidDel="002A40A0">
          <w:rPr>
            <w:lang w:eastAsia="zh-CN"/>
          </w:rPr>
          <w:delText>[OPTIONAL]</w:delText>
        </w:r>
        <w:r w:rsidDel="002A40A0">
          <w:rPr>
            <w:lang w:eastAsia="zh-CN"/>
          </w:rPr>
          <w:delText xml:space="preserve"> </w:delText>
        </w:r>
      </w:del>
      <w:ins w:id="4" w:author="Nokia rev02" w:date="2024-02-28T21:23:00Z">
        <w:r w:rsidR="00015910">
          <w:rPr>
            <w:lang w:eastAsia="zh-CN"/>
          </w:rPr>
          <w:t xml:space="preserve">desired </w:t>
        </w:r>
      </w:ins>
      <w:r>
        <w:rPr>
          <w:lang w:eastAsia="zh-CN"/>
        </w:rPr>
        <w:t>ML Model metric</w:t>
      </w:r>
      <w:del w:id="5" w:author="Nokia rev02" w:date="2024-02-29T07:50:00Z">
        <w:r w:rsidDel="005A0EC4">
          <w:rPr>
            <w:lang w:eastAsia="zh-CN"/>
          </w:rPr>
          <w:delText xml:space="preserve">: </w:delText>
        </w:r>
      </w:del>
      <w:del w:id="6" w:author="Nokia rev02" w:date="2024-02-28T21:23:00Z">
        <w:r w:rsidDel="00015910">
          <w:rPr>
            <w:lang w:eastAsia="zh-CN"/>
          </w:rPr>
          <w:delText>i.e</w:delText>
        </w:r>
      </w:del>
      <w:del w:id="7" w:author="Nokia rev02" w:date="2024-02-29T07:50:00Z">
        <w:r w:rsidDel="005A0EC4">
          <w:rPr>
            <w:lang w:eastAsia="zh-CN"/>
          </w:rPr>
          <w:delText>. ML Model Accuracy</w:delText>
        </w:r>
      </w:del>
      <w:r>
        <w:rPr>
          <w:lang w:eastAsia="zh-CN"/>
        </w:rPr>
        <w:t>.</w:t>
      </w:r>
    </w:p>
    <w:p w14:paraId="116E638B" w14:textId="0A16543B" w:rsidR="00015910" w:rsidRDefault="00015910" w:rsidP="00015910">
      <w:pPr>
        <w:pStyle w:val="NO"/>
        <w:rPr>
          <w:ins w:id="8" w:author="Nokia rev02" w:date="2024-02-28T21:23:00Z"/>
        </w:rPr>
      </w:pPr>
      <w:ins w:id="9" w:author="Nokia rev02" w:date="2024-02-28T21:23:00Z">
        <w:r>
          <w:t>NOTE 4:</w:t>
        </w:r>
        <w:r>
          <w:tab/>
          <w:t>In this release, only “</w:t>
        </w:r>
      </w:ins>
      <w:ins w:id="10" w:author="Nokia rev02" w:date="2024-02-29T07:50:00Z">
        <w:r w:rsidR="005A0EC4">
          <w:t xml:space="preserve">ML Model </w:t>
        </w:r>
      </w:ins>
      <w:ins w:id="11" w:author="Nokia rev02" w:date="2024-02-28T21:23:00Z">
        <w:r>
          <w:t>Accuracy” is defined as ML model metric</w:t>
        </w:r>
      </w:ins>
      <w:ins w:id="12" w:author="Nokia rev02" w:date="2024-03-01T12:50:00Z">
        <w:r w:rsidR="00DF3A0F">
          <w:t>.</w:t>
        </w:r>
      </w:ins>
    </w:p>
    <w:p w14:paraId="1493AA5E" w14:textId="77777777" w:rsidR="00E407D3" w:rsidRDefault="00E407D3" w:rsidP="00E407D3">
      <w:pPr>
        <w:pStyle w:val="B2"/>
        <w:rPr>
          <w:lang w:eastAsia="zh-CN"/>
        </w:rPr>
      </w:pPr>
      <w:r>
        <w:rPr>
          <w:lang w:eastAsia="zh-CN"/>
        </w:rPr>
        <w:t>-</w:t>
      </w:r>
      <w:r>
        <w:rPr>
          <w:lang w:eastAsia="zh-CN"/>
        </w:rPr>
        <w:tab/>
        <w:t xml:space="preserve">[OPTIONAL] ML model monitoring reporting mode: such as Accuracy reporting interval or pre-determined status. Depending on the reporting mode, the NWDAF containing MTLF reports the model accuracy to NWDAF containing </w:t>
      </w:r>
      <w:proofErr w:type="spellStart"/>
      <w:r>
        <w:rPr>
          <w:lang w:eastAsia="zh-CN"/>
        </w:rPr>
        <w:t>AnLF</w:t>
      </w:r>
      <w:proofErr w:type="spellEnd"/>
      <w:r>
        <w:rPr>
          <w:lang w:eastAsia="zh-CN"/>
        </w:rPr>
        <w:t xml:space="preserve"> either periodically or when the ML model accuracy is crossing an ML Model Accuracy threshold, i.e. the accuracy either becomes higher or lower than the ML Model Accuracy threshold.</w:t>
      </w:r>
    </w:p>
    <w:p w14:paraId="7FFBA16D" w14:textId="77777777" w:rsidR="00E407D3" w:rsidRDefault="00E407D3" w:rsidP="00E407D3">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736CC529" w14:textId="77777777" w:rsidR="00E407D3" w:rsidRDefault="00E407D3" w:rsidP="00E407D3">
      <w:pPr>
        <w:pStyle w:val="B2"/>
      </w:pPr>
      <w:r>
        <w:t>-</w:t>
      </w:r>
      <w:r>
        <w:tab/>
        <w:t xml:space="preserve">[OPTIONAL] </w:t>
      </w:r>
      <w:proofErr w:type="spellStart"/>
      <w:r>
        <w:t>DataSetTag</w:t>
      </w:r>
      <w:proofErr w:type="spellEnd"/>
      <w:r>
        <w:t xml:space="preserve">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model.</w:t>
      </w:r>
    </w:p>
    <w:p w14:paraId="2ED4ABC2" w14:textId="77777777" w:rsidR="00E407D3" w:rsidRDefault="00E407D3" w:rsidP="00E407D3">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2FCE00AD" w14:textId="77777777" w:rsidR="00E407D3" w:rsidRDefault="00E407D3" w:rsidP="00E407D3">
      <w:pPr>
        <w:rPr>
          <w:lang w:eastAsia="zh-CN"/>
        </w:rPr>
      </w:pPr>
      <w:r>
        <w:rPr>
          <w:lang w:eastAsia="zh-CN"/>
        </w:rPr>
        <w:t>The NWDAF containing MTLF provides to the consumer of the ML model provisioning service operations as described in clause 7.5 and 7.6, the output information as listed below:</w:t>
      </w:r>
    </w:p>
    <w:p w14:paraId="0CFCC677" w14:textId="77777777" w:rsidR="00E407D3" w:rsidRDefault="00E407D3" w:rsidP="00E407D3">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8567FFF" w14:textId="77777777" w:rsidR="00E407D3" w:rsidRDefault="00E407D3" w:rsidP="00E407D3">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09793F65" w14:textId="77777777" w:rsidR="00E407D3" w:rsidRDefault="00E407D3" w:rsidP="00E407D3">
      <w:pPr>
        <w:pStyle w:val="B2"/>
        <w:rPr>
          <w:lang w:eastAsia="zh-CN"/>
        </w:rPr>
      </w:pPr>
      <w:r>
        <w:rPr>
          <w:lang w:eastAsia="zh-CN"/>
        </w:rPr>
        <w:t>-</w:t>
      </w:r>
      <w:r>
        <w:rPr>
          <w:lang w:eastAsia="zh-CN"/>
        </w:rPr>
        <w:tab/>
        <w:t>ML Model Information, which includes:</w:t>
      </w:r>
    </w:p>
    <w:p w14:paraId="0B81AC6F" w14:textId="77777777" w:rsidR="00E407D3" w:rsidRDefault="00E407D3" w:rsidP="00E407D3">
      <w:pPr>
        <w:pStyle w:val="B3"/>
        <w:rPr>
          <w:lang w:eastAsia="zh-CN"/>
        </w:rPr>
      </w:pPr>
      <w:r>
        <w:rPr>
          <w:lang w:eastAsia="zh-CN"/>
        </w:rPr>
        <w:t>-</w:t>
      </w:r>
      <w:r>
        <w:rPr>
          <w:lang w:eastAsia="zh-CN"/>
        </w:rPr>
        <w:tab/>
        <w:t>the ML model file address (e.g. URL or FQDN); or</w:t>
      </w:r>
    </w:p>
    <w:p w14:paraId="08C0CE48" w14:textId="77777777" w:rsidR="00E407D3" w:rsidRDefault="00E407D3" w:rsidP="00E407D3">
      <w:pPr>
        <w:pStyle w:val="B3"/>
        <w:rPr>
          <w:lang w:eastAsia="zh-CN"/>
        </w:rPr>
      </w:pPr>
      <w:r>
        <w:rPr>
          <w:lang w:eastAsia="zh-CN"/>
        </w:rPr>
        <w:t>-</w:t>
      </w:r>
      <w:r>
        <w:rPr>
          <w:lang w:eastAsia="zh-CN"/>
        </w:rPr>
        <w:tab/>
        <w:t>ADRF (Set) ID.</w:t>
      </w:r>
    </w:p>
    <w:p w14:paraId="67B65D39" w14:textId="77777777" w:rsidR="00E407D3" w:rsidRDefault="00E407D3" w:rsidP="00E407D3">
      <w:pPr>
        <w:pStyle w:val="B3"/>
        <w:rPr>
          <w:lang w:eastAsia="zh-CN"/>
        </w:rPr>
      </w:pPr>
      <w:r>
        <w:rPr>
          <w:lang w:eastAsia="zh-CN"/>
        </w:rPr>
        <w:tab/>
        <w:t>When ADRF (Set) ID is provisioned, a Storage Transaction ID may also be provisioned.</w:t>
      </w:r>
    </w:p>
    <w:p w14:paraId="5A232EF8" w14:textId="77777777" w:rsidR="00E407D3" w:rsidRDefault="00E407D3" w:rsidP="00E407D3">
      <w:pPr>
        <w:pStyle w:val="B2"/>
        <w:rPr>
          <w:lang w:eastAsia="zh-CN"/>
        </w:rPr>
      </w:pPr>
      <w:r>
        <w:rPr>
          <w:lang w:eastAsia="zh-CN"/>
        </w:rPr>
        <w:t>-</w:t>
      </w:r>
      <w:r>
        <w:rPr>
          <w:lang w:eastAsia="zh-CN"/>
        </w:rPr>
        <w:tab/>
        <w:t xml:space="preserve">[OPTIONAL] ML model degradation </w:t>
      </w:r>
      <w:proofErr w:type="gramStart"/>
      <w:r>
        <w:rPr>
          <w:lang w:eastAsia="zh-CN"/>
        </w:rPr>
        <w:t>indicator:</w:t>
      </w:r>
      <w:proofErr w:type="gramEnd"/>
      <w:r>
        <w:rPr>
          <w:lang w:eastAsia="zh-CN"/>
        </w:rPr>
        <w:t xml:space="preserve"> indicates whether the provided ML model is degraded.</w:t>
      </w:r>
    </w:p>
    <w:p w14:paraId="12CDC314" w14:textId="77777777" w:rsidR="00E407D3" w:rsidRDefault="00E407D3" w:rsidP="00E407D3">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7AC187B7" w14:textId="77777777" w:rsidR="00E407D3" w:rsidRDefault="00E407D3" w:rsidP="00E407D3">
      <w:pPr>
        <w:pStyle w:val="B2"/>
        <w:rPr>
          <w:lang w:eastAsia="zh-CN"/>
        </w:rPr>
      </w:pPr>
      <w:r>
        <w:rPr>
          <w:lang w:eastAsia="zh-CN"/>
        </w:rPr>
        <w:t>-</w:t>
      </w:r>
      <w:r>
        <w:rPr>
          <w:lang w:eastAsia="zh-CN"/>
        </w:rPr>
        <w:tab/>
        <w:t>[OPTIONAL] Spatial validity: indicates Area where the provided ML Model Information applies.</w:t>
      </w:r>
    </w:p>
    <w:p w14:paraId="6D80732F" w14:textId="77777777" w:rsidR="00E407D3" w:rsidRDefault="00E407D3" w:rsidP="00E407D3">
      <w:pPr>
        <w:pStyle w:val="NO"/>
      </w:pPr>
      <w:r>
        <w:t>NOTE 5:</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73CFCE14" w14:textId="77777777" w:rsidR="00E407D3" w:rsidRDefault="00E407D3" w:rsidP="00E407D3">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0621C6C9" w14:textId="77777777" w:rsidR="00E407D3" w:rsidRDefault="00E407D3" w:rsidP="00E407D3">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8D3C7B0" w14:textId="77777777" w:rsidR="00E407D3" w:rsidRDefault="00E407D3" w:rsidP="00E407D3">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4FA08D65" w14:textId="77777777" w:rsidR="00E407D3" w:rsidRDefault="00E407D3" w:rsidP="00E407D3">
      <w:pPr>
        <w:pStyle w:val="B3"/>
      </w:pPr>
      <w:r>
        <w:lastRenderedPageBreak/>
        <w:t>-</w:t>
      </w:r>
      <w:r>
        <w:tab/>
        <w:t>the data sources related to the "Input Data" that were used for ML model training, which have been identified by a list of NF instance (or NF set) identifiers.</w:t>
      </w:r>
    </w:p>
    <w:p w14:paraId="5D5D2917" w14:textId="77777777" w:rsidR="00E407D3" w:rsidRDefault="00E407D3" w:rsidP="00E407D3">
      <w:pPr>
        <w:pStyle w:val="NO"/>
      </w:pPr>
      <w:r>
        <w:t>NOTE 6:</w:t>
      </w:r>
      <w:r>
        <w:tab/>
        <w:t>This can be a subset of the possible Input Data specified for a certain analytics type.</w:t>
      </w:r>
    </w:p>
    <w:p w14:paraId="59FE498C" w14:textId="77777777" w:rsidR="00E407D3" w:rsidRDefault="00E407D3" w:rsidP="00E407D3">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0B5852CF" w14:textId="22861428" w:rsidR="00E407D3" w:rsidRDefault="00E407D3" w:rsidP="005A25FD">
      <w:pPr>
        <w:pStyle w:val="B1"/>
      </w:pPr>
      <w:r>
        <w:t>-</w:t>
      </w:r>
      <w:r>
        <w:tab/>
        <w:t>[OPTIONAL]</w:t>
      </w:r>
      <w:ins w:id="13" w:author="Nokia rev02" w:date="2024-02-28T21:24:00Z">
        <w:r w:rsidR="00015910">
          <w:t xml:space="preserve"> </w:t>
        </w:r>
      </w:ins>
      <w:r>
        <w:t xml:space="preserve">ML Model Accuracy Information: indicates the accuracy of the ML model if </w:t>
      </w:r>
      <w:ins w:id="14" w:author="Nokia rev02" w:date="2024-02-28T21:29:00Z">
        <w:r w:rsidR="001E30A9">
          <w:t xml:space="preserve">related </w:t>
        </w:r>
        <w:r w:rsidR="001E30A9">
          <w:rPr>
            <w:lang w:eastAsia="zh-CN"/>
          </w:rPr>
          <w:t>ML Model Monitoring Information was provided</w:t>
        </w:r>
      </w:ins>
      <w:del w:id="15" w:author="Nokia rev02" w:date="2024-02-28T21:29:00Z">
        <w:r w:rsidDel="001E30A9">
          <w:delText>ML Model accuracy threshold is requested</w:delText>
        </w:r>
      </w:del>
      <w:r>
        <w:t>, which includes:</w:t>
      </w:r>
    </w:p>
    <w:p w14:paraId="566D8599" w14:textId="5FA807CD" w:rsidR="00E407D3" w:rsidRDefault="00E407D3" w:rsidP="00015910">
      <w:pPr>
        <w:pStyle w:val="B2"/>
        <w:rPr>
          <w:lang w:eastAsia="zh-CN"/>
        </w:rPr>
      </w:pPr>
      <w:r>
        <w:rPr>
          <w:lang w:eastAsia="zh-CN"/>
        </w:rPr>
        <w:t>-</w:t>
      </w:r>
      <w:r>
        <w:rPr>
          <w:lang w:eastAsia="zh-CN"/>
        </w:rPr>
        <w:tab/>
        <w:t xml:space="preserve">the </w:t>
      </w:r>
      <w:del w:id="16" w:author="Nokia rev02" w:date="2024-03-01T10:07:00Z">
        <w:r w:rsidRPr="00952144" w:rsidDel="00256C78">
          <w:rPr>
            <w:lang w:eastAsia="zh-CN"/>
          </w:rPr>
          <w:delText xml:space="preserve">accuracy </w:delText>
        </w:r>
      </w:del>
      <w:ins w:id="17" w:author="Nokia rev02" w:date="2024-03-01T10:07:00Z">
        <w:r w:rsidR="00256C78" w:rsidRPr="00952144">
          <w:rPr>
            <w:lang w:eastAsia="zh-CN"/>
          </w:rPr>
          <w:t>metric</w:t>
        </w:r>
        <w:r w:rsidR="00256C78" w:rsidRPr="00952144">
          <w:rPr>
            <w:lang w:eastAsia="zh-CN"/>
          </w:rPr>
          <w:t xml:space="preserve"> </w:t>
        </w:r>
      </w:ins>
      <w:r w:rsidRPr="00952144">
        <w:rPr>
          <w:lang w:eastAsia="zh-CN"/>
        </w:rPr>
        <w:t>value</w:t>
      </w:r>
      <w:r>
        <w:rPr>
          <w:lang w:eastAsia="zh-CN"/>
        </w:rPr>
        <w:t xml:space="preserve"> of the ML model.</w:t>
      </w:r>
    </w:p>
    <w:p w14:paraId="42AB137A" w14:textId="6F69CCFC" w:rsidR="00E407D3" w:rsidRDefault="00E407D3" w:rsidP="00015910">
      <w:pPr>
        <w:pStyle w:val="B2"/>
      </w:pPr>
      <w:r>
        <w:t>-</w:t>
      </w:r>
      <w:r>
        <w:tab/>
        <w:t xml:space="preserve">[OPTIONAL] </w:t>
      </w:r>
      <w:ins w:id="18" w:author="Nokia rev02" w:date="2024-02-28T21:30:00Z">
        <w:r w:rsidR="001E30A9">
          <w:t xml:space="preserve">used </w:t>
        </w:r>
      </w:ins>
      <w:r>
        <w:t>ML model metric</w:t>
      </w:r>
      <w:del w:id="19" w:author="Nokia rev02" w:date="2024-02-29T07:51:00Z">
        <w:r w:rsidDel="005A0EC4">
          <w:delText xml:space="preserve"> (</w:delText>
        </w:r>
      </w:del>
      <w:del w:id="20" w:author="Nokia rev02" w:date="2024-02-28T21:31:00Z">
        <w:r w:rsidDel="001E30A9">
          <w:delText>i.e</w:delText>
        </w:r>
      </w:del>
      <w:del w:id="21" w:author="Nokia rev02" w:date="2024-02-29T07:51:00Z">
        <w:r w:rsidDel="005A0EC4">
          <w:delText>. ML Model Accuracy)</w:delText>
        </w:r>
      </w:del>
      <w:r>
        <w:t>.</w:t>
      </w:r>
    </w:p>
    <w:p w14:paraId="40ADBA78"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ko-KR"/>
        </w:rPr>
      </w:pPr>
      <w:bookmarkStart w:id="22" w:name="_Toc145930679"/>
      <w:bookmarkEnd w:id="1"/>
      <w:r w:rsidRPr="00ED49A2">
        <w:rPr>
          <w:sz w:val="40"/>
          <w:lang w:eastAsia="ko-KR"/>
        </w:rPr>
        <w:t>2nd change</w:t>
      </w:r>
    </w:p>
    <w:p w14:paraId="4450735E" w14:textId="77777777" w:rsidR="00E407D3" w:rsidRDefault="00E407D3" w:rsidP="00E407D3">
      <w:pPr>
        <w:pStyle w:val="Heading4"/>
        <w:rPr>
          <w:lang w:eastAsia="ko-KR"/>
        </w:rPr>
      </w:pPr>
      <w:bookmarkStart w:id="23" w:name="_Toc153794449"/>
      <w:r>
        <w:rPr>
          <w:lang w:eastAsia="ko-KR"/>
        </w:rPr>
        <w:t>6.2C.2.2</w:t>
      </w:r>
      <w:r>
        <w:rPr>
          <w:lang w:eastAsia="ko-KR"/>
        </w:rPr>
        <w:tab/>
        <w:t>General procedure for Federated Learning among Multiple NWDAF Instances</w:t>
      </w:r>
      <w:bookmarkEnd w:id="23"/>
    </w:p>
    <w:p w14:paraId="5D66C8AB" w14:textId="77777777" w:rsidR="00E407D3" w:rsidRDefault="00E407D3" w:rsidP="00E407D3">
      <w:pPr>
        <w:pStyle w:val="TH"/>
        <w:rPr>
          <w:lang w:eastAsia="ko-KR"/>
        </w:rPr>
      </w:pPr>
      <w:r w:rsidRPr="00603D2C">
        <w:rPr>
          <w:rFonts w:eastAsia="DengXian"/>
        </w:rPr>
        <w:object w:dxaOrig="19845" w:dyaOrig="13200" w14:anchorId="71682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3.5pt" o:ole="">
            <v:imagedata r:id="rId13" o:title=""/>
          </v:shape>
          <o:OLEObject Type="Embed" ProgID="Visio.Drawing.15" ShapeID="_x0000_i1025" DrawAspect="Content" ObjectID="_1770803303" r:id="rId14"/>
        </w:object>
      </w:r>
    </w:p>
    <w:p w14:paraId="4B2D3B10" w14:textId="77777777" w:rsidR="00E407D3" w:rsidRDefault="00E407D3" w:rsidP="00E407D3">
      <w:pPr>
        <w:pStyle w:val="TF"/>
        <w:rPr>
          <w:lang w:eastAsia="ko-KR"/>
        </w:rPr>
      </w:pPr>
      <w:r>
        <w:rPr>
          <w:lang w:eastAsia="ko-KR"/>
        </w:rPr>
        <w:t>Figure 6.2C.2.2-1: General procedure for Federated Learning among Multiple NWDAF</w:t>
      </w:r>
    </w:p>
    <w:p w14:paraId="213FA0B8" w14:textId="2872B50C" w:rsidR="00E407D3" w:rsidRDefault="00E407D3" w:rsidP="00E407D3">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w:t>
      </w:r>
      <w:ins w:id="24" w:author="Nokia rev02" w:date="2024-02-28T21:32:00Z">
        <w:r w:rsidR="001E30A9">
          <w:rPr>
            <w:lang w:eastAsia="ko-KR"/>
          </w:rPr>
          <w:t xml:space="preserve">desired </w:t>
        </w:r>
      </w:ins>
      <w:r>
        <w:rPr>
          <w:lang w:eastAsia="ko-KR"/>
        </w:rPr>
        <w:t>ML model metric (e.g., ML model Accuracy), Accuracy reporting interval, pre-determined status (ML model Accuracy threshold or Time when the ML model is needed).</w:t>
      </w:r>
    </w:p>
    <w:p w14:paraId="21056666" w14:textId="77777777" w:rsidR="00E407D3" w:rsidRDefault="00E407D3" w:rsidP="00E407D3">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7360954" w14:textId="77777777" w:rsidR="00E407D3" w:rsidRDefault="00E407D3" w:rsidP="00E407D3">
      <w:pPr>
        <w:pStyle w:val="B1"/>
        <w:rPr>
          <w:lang w:eastAsia="ko-KR"/>
        </w:rPr>
      </w:pPr>
      <w:r>
        <w:rPr>
          <w:lang w:eastAsia="ko-KR"/>
        </w:rPr>
        <w:lastRenderedPageBreak/>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1F10D726" w14:textId="77777777" w:rsidR="00E407D3" w:rsidRDefault="00E407D3" w:rsidP="00E407D3">
      <w:pPr>
        <w:pStyle w:val="B1"/>
        <w:rPr>
          <w:lang w:eastAsia="ko-KR"/>
        </w:rPr>
      </w:pPr>
      <w:r>
        <w:rPr>
          <w:lang w:eastAsia="ko-KR"/>
        </w:rPr>
        <w:t>1.</w:t>
      </w:r>
      <w:r>
        <w:rPr>
          <w:lang w:eastAsia="ko-KR"/>
        </w:rPr>
        <w:tab/>
        <w:t>FL Server NWDAF selects NWDAF(s) containing MTLF (FL Client NWDAF(s)) as described in clause 6.2C.2.1.</w:t>
      </w:r>
    </w:p>
    <w:p w14:paraId="641A9B67" w14:textId="788B0BD1" w:rsidR="00E407D3" w:rsidRDefault="00E407D3" w:rsidP="00E407D3">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ins w:id="25" w:author="Nokia rev01" w:date="2024-01-12T22:20:00Z">
        <w:r w:rsidR="005A25FD">
          <w:rPr>
            <w:lang w:eastAsia="ko-KR"/>
          </w:rPr>
          <w:t>(s)</w:t>
        </w:r>
      </w:ins>
      <w:r>
        <w:rPr>
          <w:lang w:eastAsia="ko-KR"/>
        </w:rPr>
        <w:t xml:space="preserve"> containing MTLF (FL Client NWDAF(s)), which participate</w:t>
      </w:r>
      <w:del w:id="26" w:author="Nokia rev01" w:date="2024-01-12T22:20:00Z">
        <w:r w:rsidDel="005A25FD">
          <w:rPr>
            <w:lang w:eastAsia="ko-KR"/>
          </w:rPr>
          <w:delText>s</w:delText>
        </w:r>
      </w:del>
      <w:r>
        <w:rPr>
          <w:lang w:eastAsia="ko-KR"/>
        </w:rPr>
        <w:t xml:space="preserve"> in the Federated learning to perform the local model training and determine the interim local ML model information based on the input parameter in the request from FL Server NWDAF. The request includes </w:t>
      </w:r>
      <w:ins w:id="27" w:author="Nokia rev02" w:date="2024-02-28T21:33:00Z">
        <w:r w:rsidR="001E30A9">
          <w:rPr>
            <w:lang w:eastAsia="ko-KR"/>
          </w:rPr>
          <w:t xml:space="preserve">the desired </w:t>
        </w:r>
      </w:ins>
      <w:r>
        <w:rPr>
          <w:lang w:eastAsia="ko-KR"/>
        </w:rPr>
        <w:t xml:space="preserve">ML model metric and initial ML model </w:t>
      </w:r>
      <w:proofErr w:type="gramStart"/>
      <w:r>
        <w:rPr>
          <w:lang w:eastAsia="ko-KR"/>
        </w:rPr>
        <w:t>and also</w:t>
      </w:r>
      <w:proofErr w:type="gramEnd"/>
      <w:r>
        <w:rPr>
          <w:lang w:eastAsia="ko-KR"/>
        </w:rPr>
        <w:t xml:space="preserve"> includes the maximum response time, the FL Client NWDAF has to report the interim local ML model information to the FL Server NWDAF before the maximum response time elapses.</w:t>
      </w:r>
    </w:p>
    <w:p w14:paraId="6BC8AD03" w14:textId="77777777" w:rsidR="00E407D3" w:rsidRDefault="00E407D3" w:rsidP="00E407D3">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CA229D4" w14:textId="59E4269C" w:rsidR="00E407D3" w:rsidRDefault="00E407D3" w:rsidP="00E407D3">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ML model </w:t>
      </w:r>
      <w:ins w:id="28" w:author="Nokia rev02" w:date="2024-03-01T10:00:00Z">
        <w:r w:rsidR="00D763FE" w:rsidRPr="00952144">
          <w:rPr>
            <w:lang w:eastAsia="ko-KR"/>
          </w:rPr>
          <w:t xml:space="preserve">metric </w:t>
        </w:r>
      </w:ins>
      <w:ins w:id="29" w:author="Nokia rev02" w:date="2024-02-29T07:36:00Z">
        <w:r w:rsidR="002E3037" w:rsidRPr="00952144">
          <w:rPr>
            <w:lang w:eastAsia="ko-KR"/>
          </w:rPr>
          <w:t>value</w:t>
        </w:r>
      </w:ins>
      <w:ins w:id="30" w:author="Nokia rev02" w:date="2024-02-28T21:39:00Z">
        <w:r w:rsidR="00020A34" w:rsidRPr="00020A34">
          <w:rPr>
            <w:lang w:eastAsia="ko-KR"/>
          </w:rPr>
          <w:t xml:space="preserve"> (and </w:t>
        </w:r>
        <w:proofErr w:type="spellStart"/>
        <w:r w:rsidR="00020A34" w:rsidRPr="00020A34">
          <w:rPr>
            <w:lang w:eastAsia="ko-KR"/>
          </w:rPr>
          <w:t>optional</w:t>
        </w:r>
      </w:ins>
      <w:ins w:id="31" w:author="Nokia rev02" w:date="2024-02-28T21:40:00Z">
        <w:r w:rsidR="00020A34">
          <w:rPr>
            <w:lang w:eastAsia="ko-KR"/>
          </w:rPr>
          <w:t>y</w:t>
        </w:r>
      </w:ins>
      <w:proofErr w:type="spellEnd"/>
      <w:ins w:id="32" w:author="Nokia rev02" w:date="2024-02-28T21:39:00Z">
        <w:r w:rsidR="00020A34" w:rsidRPr="00020A34">
          <w:rPr>
            <w:lang w:eastAsia="ko-KR"/>
          </w:rPr>
          <w:t xml:space="preserve"> the used </w:t>
        </w:r>
      </w:ins>
      <w:r>
        <w:rPr>
          <w:lang w:eastAsia="ko-KR"/>
        </w:rPr>
        <w:t>metric</w:t>
      </w:r>
      <w:ins w:id="33" w:author="Nokia rev02" w:date="2024-02-28T21:40:00Z">
        <w:r w:rsidR="00020A34">
          <w:rPr>
            <w:lang w:eastAsia="ko-KR"/>
          </w:rPr>
          <w:t>)</w:t>
        </w:r>
      </w:ins>
      <w:r>
        <w:rPr>
          <w:lang w:eastAsia="ko-KR"/>
        </w:rPr>
        <w:t xml:space="preserve">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w:t>
      </w:r>
      <w:ins w:id="34" w:author="Nokia rev02" w:date="2024-03-01T10:02:00Z">
        <w:r w:rsidR="00D763FE" w:rsidRPr="00952144">
          <w:rPr>
            <w:lang w:eastAsia="ko-KR"/>
          </w:rPr>
          <w:t>metric (</w:t>
        </w:r>
      </w:ins>
      <w:del w:id="35" w:author="Nokia rev02" w:date="2024-03-01T10:08:00Z">
        <w:r w:rsidRPr="00952144" w:rsidDel="00256C78">
          <w:rPr>
            <w:lang w:eastAsia="ko-KR"/>
          </w:rPr>
          <w:delText xml:space="preserve">Accuracy </w:delText>
        </w:r>
      </w:del>
      <w:ins w:id="36" w:author="Nokia rev02" w:date="2024-02-29T07:36:00Z">
        <w:r w:rsidR="002E3037" w:rsidRPr="00952144">
          <w:rPr>
            <w:lang w:eastAsia="ko-KR"/>
          </w:rPr>
          <w:t>value</w:t>
        </w:r>
      </w:ins>
      <w:ins w:id="37" w:author="Nokia rev02" w:date="2024-02-28T21:41:00Z">
        <w:r w:rsidR="00020A34">
          <w:rPr>
            <w:lang w:eastAsia="ko-KR"/>
          </w:rPr>
          <w:t xml:space="preserve"> (</w:t>
        </w:r>
        <w:r w:rsidR="00020A34" w:rsidRPr="005F6957">
          <w:rPr>
            <w:lang w:eastAsia="ko-KR"/>
          </w:rPr>
          <w:t>and optional</w:t>
        </w:r>
        <w:r w:rsidR="00020A34">
          <w:rPr>
            <w:lang w:eastAsia="ko-KR"/>
          </w:rPr>
          <w:t>ly</w:t>
        </w:r>
        <w:r w:rsidR="00020A34" w:rsidRPr="005F6957">
          <w:rPr>
            <w:lang w:eastAsia="ko-KR"/>
          </w:rPr>
          <w:t xml:space="preserve"> the used metric) </w:t>
        </w:r>
      </w:ins>
      <w:r>
        <w:rPr>
          <w:lang w:eastAsia="ko-KR"/>
        </w:rPr>
        <w:t xml:space="preserve">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w:t>
      </w:r>
      <w:ins w:id="38" w:author="Nokia rev02" w:date="2024-03-01T10:02:00Z">
        <w:r w:rsidR="00835370" w:rsidRPr="00952144">
          <w:rPr>
            <w:lang w:eastAsia="ko-KR"/>
          </w:rPr>
          <w:t xml:space="preserve">metric </w:t>
        </w:r>
      </w:ins>
      <w:del w:id="39" w:author="Nokia rev02" w:date="2024-03-01T10:08:00Z">
        <w:r w:rsidRPr="00952144" w:rsidDel="00256C78">
          <w:rPr>
            <w:lang w:eastAsia="ko-KR"/>
          </w:rPr>
          <w:delText xml:space="preserve">Accuracy </w:delText>
        </w:r>
      </w:del>
      <w:ins w:id="40" w:author="Nokia rev02" w:date="2024-02-29T07:36:00Z">
        <w:r w:rsidR="002E3037" w:rsidRPr="00952144">
          <w:rPr>
            <w:lang w:eastAsia="ko-KR"/>
          </w:rPr>
          <w:t>value</w:t>
        </w:r>
      </w:ins>
      <w:ins w:id="41" w:author="Nokia rev02" w:date="2024-02-28T21:41:00Z">
        <w:r w:rsidR="00020A34">
          <w:rPr>
            <w:lang w:eastAsia="ko-KR"/>
          </w:rPr>
          <w:t xml:space="preserve"> </w:t>
        </w:r>
      </w:ins>
      <w:r>
        <w:rPr>
          <w:lang w:eastAsia="ko-KR"/>
        </w:rPr>
        <w:t>is calculated by the FL Client NWDAF using the local training data as the testing dataset.</w:t>
      </w:r>
    </w:p>
    <w:p w14:paraId="442B667C" w14:textId="77777777" w:rsidR="00E407D3" w:rsidRDefault="00E407D3" w:rsidP="00E407D3">
      <w:pPr>
        <w:pStyle w:val="NO"/>
      </w:pPr>
      <w:r>
        <w:t>NOTE 2:</w:t>
      </w:r>
      <w:r>
        <w:tab/>
        <w:t>The parameters in characteristics of local training dataset are up to the implementation.</w:t>
      </w:r>
    </w:p>
    <w:p w14:paraId="50076CED" w14:textId="77777777" w:rsidR="00E407D3" w:rsidRDefault="00E407D3" w:rsidP="00E407D3">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47EA9DAF" w14:textId="77777777" w:rsidR="00E407D3" w:rsidRDefault="00E407D3" w:rsidP="00E407D3">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0EB01765" w14:textId="77777777" w:rsidR="00E407D3" w:rsidRDefault="00E407D3" w:rsidP="00E407D3">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147E48D9" w14:textId="77777777" w:rsidR="00E407D3" w:rsidRDefault="00E407D3" w:rsidP="00E407D3">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4BBD676D" w14:textId="57A14C94" w:rsidR="00E407D3" w:rsidRDefault="00E407D3" w:rsidP="00E407D3">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global ML model </w:t>
      </w:r>
      <w:r w:rsidRPr="00952144">
        <w:rPr>
          <w:lang w:eastAsia="ko-KR"/>
        </w:rPr>
        <w:t>metric</w:t>
      </w:r>
      <w:ins w:id="42" w:author="Nokia rev02" w:date="2024-03-01T09:35:00Z">
        <w:r w:rsidR="00FC3D16" w:rsidRPr="00952144">
          <w:rPr>
            <w:lang w:eastAsia="ko-KR"/>
          </w:rPr>
          <w:t xml:space="preserve"> </w:t>
        </w:r>
      </w:ins>
      <w:ins w:id="43" w:author="Nokia rev02" w:date="2024-02-29T07:36:00Z">
        <w:r w:rsidR="002E3037" w:rsidRPr="00952144">
          <w:rPr>
            <w:lang w:eastAsia="ko-KR"/>
          </w:rPr>
          <w:t>value</w:t>
        </w:r>
      </w:ins>
      <w:r>
        <w:rPr>
          <w:lang w:eastAsia="ko-KR"/>
        </w:rPr>
        <w:t xml:space="preserve">, e.g. based on the local ML model </w:t>
      </w:r>
      <w:r w:rsidRPr="00952144">
        <w:rPr>
          <w:lang w:eastAsia="ko-KR"/>
        </w:rPr>
        <w:t>metric</w:t>
      </w:r>
      <w:ins w:id="44" w:author="Nokia rev02" w:date="2024-03-01T09:37:00Z">
        <w:r w:rsidR="00FC3D16" w:rsidRPr="00952144">
          <w:rPr>
            <w:lang w:eastAsia="ko-KR"/>
          </w:rPr>
          <w:t xml:space="preserve"> </w:t>
        </w:r>
      </w:ins>
      <w:ins w:id="45" w:author="Nokia rev02" w:date="2024-02-29T07:36:00Z">
        <w:r w:rsidR="002E3037" w:rsidRPr="00952144">
          <w:rPr>
            <w:lang w:eastAsia="ko-KR"/>
          </w:rPr>
          <w:t>value</w:t>
        </w:r>
      </w:ins>
      <w:ins w:id="46" w:author="Nokia rev02" w:date="2024-02-28T21:42:00Z">
        <w:r w:rsidR="00020A34" w:rsidRPr="00952144">
          <w:rPr>
            <w:lang w:eastAsia="ko-KR"/>
          </w:rPr>
          <w:t>s</w:t>
        </w:r>
      </w:ins>
      <w:r>
        <w:rPr>
          <w:lang w:eastAsia="ko-KR"/>
        </w:rPr>
        <w:t>(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3C359C16" w14:textId="77777777" w:rsidR="00E407D3" w:rsidRDefault="00E407D3" w:rsidP="00E407D3">
      <w:pPr>
        <w:pStyle w:val="B1"/>
        <w:rPr>
          <w:lang w:eastAsia="ko-KR"/>
        </w:rPr>
      </w:pPr>
      <w:r>
        <w:rPr>
          <w:lang w:eastAsia="ko-KR"/>
        </w:rPr>
        <w:tab/>
        <w:t xml:space="preserve">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w:t>
      </w:r>
      <w:r>
        <w:rPr>
          <w:lang w:eastAsia="ko-KR"/>
        </w:rPr>
        <w:lastRenderedPageBreak/>
        <w:t>notification/response from the FL Client NWDAF or, if the notification is not received, based on local configuration.</w:t>
      </w:r>
    </w:p>
    <w:p w14:paraId="6FB1C983" w14:textId="2C5077A4" w:rsidR="00E407D3" w:rsidRDefault="00E407D3" w:rsidP="00E407D3">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ML model </w:t>
      </w:r>
      <w:r w:rsidRPr="00952144">
        <w:rPr>
          <w:lang w:eastAsia="ko-KR"/>
        </w:rPr>
        <w:t xml:space="preserve">metric </w:t>
      </w:r>
      <w:ins w:id="47" w:author="Nokia rev02" w:date="2024-02-29T07:36:00Z">
        <w:r w:rsidR="002E3037" w:rsidRPr="00952144">
          <w:rPr>
            <w:lang w:eastAsia="ko-KR"/>
          </w:rPr>
          <w:t>value</w:t>
        </w:r>
      </w:ins>
      <w:ins w:id="48" w:author="Nokia rev01" w:date="2024-01-12T22:23:00Z">
        <w:del w:id="49" w:author="Nokia rev02" w:date="2024-03-01T09:37:00Z">
          <w:r w:rsidR="006408DA" w:rsidDel="00FC3D16">
            <w:rPr>
              <w:lang w:eastAsia="ko-KR"/>
            </w:rPr>
            <w:delText xml:space="preserve"> </w:delText>
          </w:r>
        </w:del>
      </w:ins>
      <w:ins w:id="50" w:author="Nokia rev02" w:date="2024-03-01T08:58:00Z">
        <w:r w:rsidR="00B55A21" w:rsidRPr="00020A34">
          <w:t xml:space="preserve"> </w:t>
        </w:r>
      </w:ins>
      <w:r>
        <w:rPr>
          <w:lang w:eastAsia="ko-KR"/>
        </w:rPr>
        <w:t xml:space="preserve">to the consumer periodically (e.g. a certain number of training rounds or every 10 min) or dynamically when some pre-determined status is achieved (e.g. the ML Model Accuracy threshold is </w:t>
      </w:r>
      <w:proofErr w:type="gramStart"/>
      <w:r>
        <w:rPr>
          <w:lang w:eastAsia="ko-KR"/>
        </w:rPr>
        <w:t>achieved</w:t>
      </w:r>
      <w:proofErr w:type="gramEnd"/>
      <w:r>
        <w:rPr>
          <w:lang w:eastAsia="ko-KR"/>
        </w:rPr>
        <w:t xml:space="preserve"> or training time expires).</w:t>
      </w:r>
    </w:p>
    <w:p w14:paraId="128C9869" w14:textId="5E9F3AF2" w:rsidR="00E407D3" w:rsidRDefault="00E407D3" w:rsidP="00E407D3">
      <w:pPr>
        <w:pStyle w:val="B1"/>
        <w:rPr>
          <w:lang w:eastAsia="ko-KR"/>
        </w:rPr>
      </w:pPr>
      <w:r>
        <w:rPr>
          <w:lang w:eastAsia="ko-KR"/>
        </w:rPr>
        <w:t>6b.</w:t>
      </w:r>
      <w:r>
        <w:rPr>
          <w:lang w:eastAsia="ko-KR"/>
        </w:rPr>
        <w:tab/>
        <w:t xml:space="preserve">[Optional] The consumer decides whether the current model can fulfil the requirement, e.g. global ML model </w:t>
      </w:r>
      <w:r w:rsidRPr="00952144">
        <w:rPr>
          <w:lang w:eastAsia="ko-KR"/>
        </w:rPr>
        <w:t xml:space="preserve">metric </w:t>
      </w:r>
      <w:ins w:id="51" w:author="Nokia rev02" w:date="2024-02-29T07:36:00Z">
        <w:r w:rsidR="002E3037" w:rsidRPr="00952144">
          <w:rPr>
            <w:lang w:eastAsia="ko-KR"/>
          </w:rPr>
          <w:t>value</w:t>
        </w:r>
      </w:ins>
      <w:ins w:id="52" w:author="Nokia rev02" w:date="2024-03-01T08:58:00Z">
        <w:r w:rsidR="00B55A21" w:rsidRPr="00952144">
          <w:t xml:space="preserve"> </w:t>
        </w:r>
      </w:ins>
      <w:r w:rsidRPr="00952144">
        <w:rPr>
          <w:lang w:eastAsia="ko-KR"/>
        </w:rPr>
        <w:t>is</w:t>
      </w:r>
      <w:r>
        <w:rPr>
          <w:lang w:eastAsia="ko-KR"/>
        </w:rPr>
        <w:t xml:space="preserve">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36BFA453" w14:textId="77777777" w:rsidR="00E407D3" w:rsidRDefault="00E407D3" w:rsidP="00E407D3">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10FD61F" w14:textId="77777777" w:rsidR="00E407D3" w:rsidRDefault="00E407D3" w:rsidP="00E407D3">
      <w:pPr>
        <w:pStyle w:val="B1"/>
        <w:rPr>
          <w:lang w:eastAsia="ko-KR"/>
        </w:rPr>
      </w:pPr>
      <w:r>
        <w:rPr>
          <w:lang w:eastAsia="ko-KR"/>
        </w:rPr>
        <w:tab/>
        <w:t>If the FL Server NWDAF received a request in step 6b to stop the Federated Training process, steps 7 and 8 are skipped.</w:t>
      </w:r>
    </w:p>
    <w:p w14:paraId="07965887" w14:textId="77777777" w:rsidR="00E407D3" w:rsidRDefault="00E407D3" w:rsidP="00E407D3">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14:paraId="2DCEF0DC" w14:textId="77777777" w:rsidR="00E407D3" w:rsidRDefault="00E407D3" w:rsidP="00E407D3">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FAFC23" w14:textId="77777777" w:rsidR="00E407D3" w:rsidRDefault="00E407D3" w:rsidP="00E407D3">
      <w:pPr>
        <w:pStyle w:val="NO"/>
      </w:pPr>
      <w:r>
        <w:t>NOTE 3:</w:t>
      </w:r>
      <w:r>
        <w:tab/>
        <w:t>The steps 3-8 should be repeated until the training termination condition (e.g. maximum number of iterations, or the result of loss function is lower than a threshold) is reached.</w:t>
      </w:r>
    </w:p>
    <w:p w14:paraId="15A7D137" w14:textId="77777777" w:rsidR="00E407D3" w:rsidRDefault="00E407D3" w:rsidP="00E407D3">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6211E041" w14:textId="77777777" w:rsidR="00E407D3" w:rsidRDefault="00E407D3" w:rsidP="00E407D3">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392D73C"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rPr>
      </w:pPr>
      <w:bookmarkStart w:id="53" w:name="_Toc145930691"/>
      <w:bookmarkEnd w:id="22"/>
      <w:r w:rsidRPr="00ED49A2">
        <w:rPr>
          <w:sz w:val="40"/>
        </w:rPr>
        <w:t>3rd change</w:t>
      </w:r>
    </w:p>
    <w:p w14:paraId="7AA1A1DD" w14:textId="77777777" w:rsidR="00020A34" w:rsidRDefault="00020A34" w:rsidP="00020A34">
      <w:pPr>
        <w:pStyle w:val="Heading4"/>
        <w:rPr>
          <w:lang w:eastAsia="zh-CN"/>
        </w:rPr>
      </w:pPr>
      <w:bookmarkStart w:id="54" w:name="_Toc153794450"/>
      <w:bookmarkStart w:id="55" w:name="_Toc153794461"/>
      <w:r>
        <w:rPr>
          <w:lang w:eastAsia="zh-CN"/>
        </w:rPr>
        <w:t>6.2C.2.3</w:t>
      </w:r>
      <w:r>
        <w:rPr>
          <w:lang w:eastAsia="zh-CN"/>
        </w:rPr>
        <w:tab/>
        <w:t>Procedures for Maintaining Federated Learning Processes</w:t>
      </w:r>
      <w:bookmarkEnd w:id="54"/>
    </w:p>
    <w:p w14:paraId="25CB969E" w14:textId="77777777" w:rsidR="00020A34" w:rsidRDefault="00020A34" w:rsidP="00020A34">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E5E04A4" w14:textId="77777777" w:rsidR="00020A34" w:rsidRDefault="00020A34" w:rsidP="00020A34">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47E4C7DE" w14:textId="77777777" w:rsidR="00020A34" w:rsidRDefault="00020A34" w:rsidP="00020A34">
      <w:pPr>
        <w:pStyle w:val="NO"/>
      </w:pPr>
      <w:r>
        <w:t>NOTE 1:</w:t>
      </w:r>
      <w:r>
        <w:tab/>
        <w:t>FL Server NWDAF checks if there is a need to carry on the FL execution phase and then reselects FL members for the next iteration if needed.</w:t>
      </w:r>
    </w:p>
    <w:p w14:paraId="2ED463A5" w14:textId="77777777" w:rsidR="00020A34" w:rsidRDefault="00020A34" w:rsidP="00020A34">
      <w:pPr>
        <w:pStyle w:val="TH"/>
      </w:pPr>
      <w:r w:rsidRPr="006B0FE3">
        <w:object w:dxaOrig="15795" w:dyaOrig="8641" w14:anchorId="086DE2C7">
          <v:shape id="_x0000_i1026" type="#_x0000_t75" style="width:452.25pt;height:250.5pt" o:ole="">
            <v:imagedata r:id="rId15" o:title=""/>
          </v:shape>
          <o:OLEObject Type="Embed" ProgID="Visio.Drawing.15" ShapeID="_x0000_i1026" DrawAspect="Content" ObjectID="_1770803304" r:id="rId16"/>
        </w:object>
      </w:r>
    </w:p>
    <w:p w14:paraId="24FF7C2C" w14:textId="77777777" w:rsidR="00020A34" w:rsidRDefault="00020A34" w:rsidP="00020A34">
      <w:pPr>
        <w:pStyle w:val="TF"/>
      </w:pPr>
      <w:bookmarkStart w:id="56" w:name="_CRFigure6_2C_2_31"/>
      <w:r>
        <w:t xml:space="preserve">Figure </w:t>
      </w:r>
      <w:bookmarkEnd w:id="56"/>
      <w:r>
        <w:t xml:space="preserve">6.2C.2.3-1: Procedure of FL Server NWDAF reselects FL Client NWDAF(s), FL Client NWDAF(s) Join or Leave Federated Learning Process Dynamically in Federated Learning execution </w:t>
      </w:r>
      <w:proofErr w:type="gramStart"/>
      <w:r>
        <w:t>phase</w:t>
      </w:r>
      <w:proofErr w:type="gramEnd"/>
    </w:p>
    <w:p w14:paraId="784B658B" w14:textId="77777777" w:rsidR="00020A34" w:rsidRDefault="00020A34" w:rsidP="00020A34">
      <w:r>
        <w:t>The procedure for FL Server NWDAF reselecting FL Client NWDAF(s), FL Client NWDAF(s) joining or leaving Federated Learning process dynamically is as follows:</w:t>
      </w:r>
    </w:p>
    <w:p w14:paraId="7F838339" w14:textId="77777777" w:rsidR="00020A34" w:rsidRDefault="00020A34" w:rsidP="00020A34">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34E1A1D" w14:textId="77777777" w:rsidR="00020A34" w:rsidRDefault="00020A34" w:rsidP="00020A34">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164CC6D8" w14:textId="77777777" w:rsidR="00020A34" w:rsidRDefault="00020A34" w:rsidP="00020A34">
      <w:pPr>
        <w:pStyle w:val="B1"/>
      </w:pPr>
      <w:r>
        <w:tab/>
        <w:t>The status of a current FL Client NWDAF could be availability changes, capability changes (e.g. it will not support FL anymore, etc.).</w:t>
      </w:r>
    </w:p>
    <w:p w14:paraId="1A750D22" w14:textId="77777777" w:rsidR="00020A34" w:rsidRDefault="00020A34" w:rsidP="00020A34">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1785A1D4" w14:textId="77777777" w:rsidR="00020A34" w:rsidRDefault="00020A34" w:rsidP="00020A34">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7C9DF8A3" w14:textId="77777777" w:rsidR="00020A34" w:rsidRDefault="00020A34" w:rsidP="00020A34">
      <w:pPr>
        <w:pStyle w:val="B1"/>
      </w:pPr>
      <w:r>
        <w:t>1d.</w:t>
      </w:r>
      <w:r>
        <w:tab/>
        <w:t>NWDAF may subscribe for NF load analytics of the FL Client NWDAF(s).</w:t>
      </w:r>
    </w:p>
    <w:p w14:paraId="53586F03" w14:textId="77777777" w:rsidR="00020A34" w:rsidRDefault="00020A34" w:rsidP="00020A34">
      <w:pPr>
        <w:pStyle w:val="B1"/>
      </w:pPr>
      <w:r>
        <w:t>1e.</w:t>
      </w:r>
      <w:r>
        <w:tab/>
        <w:t xml:space="preserve">FL </w:t>
      </w:r>
      <w:r w:rsidRPr="00020A34">
        <w:t xml:space="preserve">Client NWDAF(s) may send Status report of FL training and Global ML Model </w:t>
      </w:r>
      <w:r w:rsidRPr="00020A34">
        <w:rPr>
          <w:bCs/>
        </w:rPr>
        <w:t>Accuracy</w:t>
      </w:r>
      <w:r w:rsidRPr="00020A34">
        <w:t xml:space="preserve"> Information by invoking </w:t>
      </w:r>
      <w:proofErr w:type="spellStart"/>
      <w:r w:rsidRPr="00020A34">
        <w:t>Nnwdaf_MLModelTraining_Notify</w:t>
      </w:r>
      <w:proofErr w:type="spellEnd"/>
      <w:r w:rsidRPr="00020A34">
        <w:t xml:space="preserve"> service</w:t>
      </w:r>
      <w:r>
        <w:t>.</w:t>
      </w:r>
    </w:p>
    <w:p w14:paraId="02A7B237" w14:textId="77777777" w:rsidR="00020A34" w:rsidRDefault="00020A34" w:rsidP="00020A34">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766C9F93" w14:textId="3B578F3D" w:rsidR="00020A34" w:rsidRDefault="00020A34" w:rsidP="00020A34">
      <w:pPr>
        <w:pStyle w:val="NO"/>
      </w:pPr>
      <w:r>
        <w:lastRenderedPageBreak/>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w:t>
      </w:r>
      <w:r w:rsidRPr="00020A34">
        <w:t xml:space="preserve">the </w:t>
      </w:r>
      <w:del w:id="57" w:author="Nokia rev02" w:date="2024-03-01T10:11:00Z">
        <w:r w:rsidRPr="00952144" w:rsidDel="00256C78">
          <w:delText xml:space="preserve">Accuracy </w:delText>
        </w:r>
      </w:del>
      <w:ins w:id="58" w:author="Nokia rev02" w:date="2024-03-01T10:11:00Z">
        <w:r w:rsidR="00256C78" w:rsidRPr="00952144">
          <w:t>metric</w:t>
        </w:r>
        <w:r w:rsidR="00256C78" w:rsidRPr="00952144">
          <w:t xml:space="preserve"> </w:t>
        </w:r>
      </w:ins>
      <w:ins w:id="59" w:author="Nokia rev02" w:date="2024-02-29T07:36:00Z">
        <w:r w:rsidR="002E3037" w:rsidRPr="00952144">
          <w:t>value</w:t>
        </w:r>
      </w:ins>
      <w:ins w:id="60" w:author="Nokia rev02" w:date="2024-02-28T21:47:00Z">
        <w:r w:rsidRPr="00020A34">
          <w:t xml:space="preserve"> </w:t>
        </w:r>
      </w:ins>
      <w:r w:rsidRPr="00020A34">
        <w:t xml:space="preserve">of the global model calculated using the local training dataset is much different from that calculated by other FL Client </w:t>
      </w:r>
      <w:r w:rsidRPr="00952144">
        <w:t xml:space="preserve">NWDAFs; the </w:t>
      </w:r>
      <w:del w:id="61" w:author="Nokia rev02" w:date="2024-03-01T10:11:00Z">
        <w:r w:rsidRPr="00952144" w:rsidDel="00256C78">
          <w:delText xml:space="preserve">Accuracy </w:delText>
        </w:r>
      </w:del>
      <w:ins w:id="62" w:author="Nokia rev02" w:date="2024-03-01T10:11:00Z">
        <w:r w:rsidR="00256C78" w:rsidRPr="00952144">
          <w:t>metric</w:t>
        </w:r>
        <w:r w:rsidR="00256C78" w:rsidRPr="00952144">
          <w:t xml:space="preserve"> </w:t>
        </w:r>
      </w:ins>
      <w:ins w:id="63" w:author="Nokia rev02" w:date="2024-02-29T07:36:00Z">
        <w:r w:rsidR="002E3037" w:rsidRPr="00952144">
          <w:t>value</w:t>
        </w:r>
      </w:ins>
      <w:ins w:id="64" w:author="Nokia rev02" w:date="2024-02-28T21:48:00Z">
        <w:r w:rsidRPr="00952144">
          <w:t xml:space="preserve"> </w:t>
        </w:r>
      </w:ins>
      <w:r w:rsidRPr="00952144">
        <w:t xml:space="preserve">of the global model calculated using the local training dataset is lower than the </w:t>
      </w:r>
      <w:del w:id="65" w:author="Nokia rev02" w:date="2024-03-01T10:12:00Z">
        <w:r w:rsidRPr="00952144" w:rsidDel="00256C78">
          <w:delText xml:space="preserve">Accuracy </w:delText>
        </w:r>
      </w:del>
      <w:ins w:id="66" w:author="Nokia rev02" w:date="2024-03-01T10:12:00Z">
        <w:r w:rsidR="00256C78" w:rsidRPr="00952144">
          <w:t xml:space="preserve">metric </w:t>
        </w:r>
      </w:ins>
      <w:ins w:id="67" w:author="Nokia rev02" w:date="2024-02-29T07:36:00Z">
        <w:r w:rsidR="002E3037" w:rsidRPr="00952144">
          <w:t>value</w:t>
        </w:r>
      </w:ins>
      <w:ins w:id="68" w:author="Nokia rev02" w:date="2024-02-28T21:48:00Z">
        <w:r w:rsidRPr="00952144">
          <w:t xml:space="preserve"> </w:t>
        </w:r>
      </w:ins>
      <w:r w:rsidRPr="00952144">
        <w:t xml:space="preserve">calculated using the global validation dataset owned by FL Server NWDAF; the </w:t>
      </w:r>
      <w:del w:id="69" w:author="Nokia rev02" w:date="2024-03-01T10:12:00Z">
        <w:r w:rsidRPr="00952144" w:rsidDel="007E13A9">
          <w:delText xml:space="preserve">Accuracy </w:delText>
        </w:r>
      </w:del>
      <w:ins w:id="70" w:author="Nokia rev02" w:date="2024-03-01T10:12:00Z">
        <w:r w:rsidR="00256C78" w:rsidRPr="00952144">
          <w:t xml:space="preserve">metric value </w:t>
        </w:r>
      </w:ins>
      <w:r w:rsidRPr="00952144">
        <w:t xml:space="preserve">of the global model calculated using the local training dataset is lower than ML Model </w:t>
      </w:r>
      <w:del w:id="71" w:author="Nokia rev02" w:date="2024-03-01T10:13:00Z">
        <w:r w:rsidRPr="00952144" w:rsidDel="007E13A9">
          <w:delText>Accuracy information</w:delText>
        </w:r>
      </w:del>
      <w:ins w:id="72" w:author="Nokia rev02" w:date="2024-03-01T10:13:00Z">
        <w:r w:rsidR="007E13A9" w:rsidRPr="00952144">
          <w:t xml:space="preserve">metric </w:t>
        </w:r>
      </w:ins>
      <w:ins w:id="73" w:author="Nokia rev02" w:date="2024-03-01T10:17:00Z">
        <w:r w:rsidR="00770FE3" w:rsidRPr="00952144">
          <w:t>value</w:t>
        </w:r>
      </w:ins>
      <w:r w:rsidRPr="00952144">
        <w:t xml:space="preserve"> received in </w:t>
      </w:r>
      <w:proofErr w:type="spellStart"/>
      <w:r w:rsidRPr="00952144">
        <w:t>Nnwdaf_MLModelMonitor_Notify</w:t>
      </w:r>
      <w:proofErr w:type="spellEnd"/>
      <w:r w:rsidRPr="00952144">
        <w:t xml:space="preserve"> when FL Server NWDAF using </w:t>
      </w:r>
      <w:proofErr w:type="spellStart"/>
      <w:r w:rsidRPr="00952144">
        <w:t>AnLF</w:t>
      </w:r>
      <w:proofErr w:type="spellEnd"/>
      <w:r w:rsidRPr="00952144">
        <w:t>-assisted MTLF ML Models Accuracy Monitoring; the load of the FL Client NWDAF (from the NF load Analytics or from the FL Client</w:t>
      </w:r>
      <w:r>
        <w:t xml:space="preserve"> NWDAF directly) is high; the FL Server NWDAF receives leave request from the FL Client NWDAF; the FL Client NWDAF did not report the status of FL Training within the maximum response time.</w:t>
      </w:r>
    </w:p>
    <w:p w14:paraId="4032C211" w14:textId="77777777" w:rsidR="00020A34" w:rsidRDefault="00020A34" w:rsidP="00020A34">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764BD3B9" w14:textId="77777777" w:rsidR="00020A34" w:rsidRDefault="00020A34" w:rsidP="00020A34">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56066055" w14:textId="77777777" w:rsidR="00020A34" w:rsidRDefault="00020A34" w:rsidP="00020A34">
      <w:pPr>
        <w:pStyle w:val="NO"/>
      </w:pPr>
      <w:r>
        <w:t>NOTE 3:</w:t>
      </w:r>
      <w:r>
        <w:tab/>
        <w:t xml:space="preserve">In the case of high load, the FL Client NWDAF can e.g. decline new service request. In the case of low </w:t>
      </w:r>
      <w:r w:rsidRPr="005A0EC4">
        <w:rPr>
          <w:bCs/>
        </w:rPr>
        <w:t>Accuracy</w:t>
      </w:r>
      <w:r>
        <w:t>, the FL Client NWDAF can gather new local training data.</w:t>
      </w:r>
    </w:p>
    <w:p w14:paraId="361818CD" w14:textId="10CE9CAC" w:rsidR="00020A34" w:rsidRPr="00ED49A2" w:rsidRDefault="00020A34" w:rsidP="00020A34">
      <w:pPr>
        <w:pBdr>
          <w:top w:val="single" w:sz="4" w:space="1" w:color="auto"/>
          <w:left w:val="single" w:sz="4" w:space="4" w:color="auto"/>
          <w:bottom w:val="single" w:sz="4" w:space="1" w:color="auto"/>
          <w:right w:val="single" w:sz="4" w:space="4" w:color="auto"/>
        </w:pBdr>
        <w:jc w:val="center"/>
        <w:rPr>
          <w:sz w:val="40"/>
        </w:rPr>
      </w:pPr>
      <w:r>
        <w:rPr>
          <w:sz w:val="40"/>
        </w:rPr>
        <w:t>4th</w:t>
      </w:r>
      <w:r w:rsidRPr="00ED49A2">
        <w:rPr>
          <w:sz w:val="40"/>
        </w:rPr>
        <w:t xml:space="preserve"> change</w:t>
      </w:r>
    </w:p>
    <w:p w14:paraId="2CB17A9A" w14:textId="77777777" w:rsidR="00E407D3" w:rsidRDefault="00E407D3" w:rsidP="00E407D3">
      <w:pPr>
        <w:pStyle w:val="Heading4"/>
      </w:pPr>
      <w:r>
        <w:t>6.2E.3.3</w:t>
      </w:r>
      <w:r>
        <w:tab/>
        <w:t>Procedures for monitoring the analytics accuracy of an ML model</w:t>
      </w:r>
      <w:bookmarkEnd w:id="55"/>
    </w:p>
    <w:p w14:paraId="2FB91E98" w14:textId="77777777" w:rsidR="00E407D3" w:rsidRDefault="00E407D3" w:rsidP="00E407D3">
      <w:r>
        <w:t xml:space="preserve">An NWDAF containing MTLF, due to the registration of monitoring of the analytics accuracy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BD76CFB" w14:textId="77777777" w:rsidR="00E407D3" w:rsidRDefault="00E407D3" w:rsidP="00E407D3">
      <w:r>
        <w:t xml:space="preserve">Figure 6.2E.3.3-1 illustrates the procedure either for monitoring the analytics accuracy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to be notified when either the analytics accuracy of the previously provisioned ML model is not sufficient, or Analytics feedback information is retrieved from analytics consumer NF.</w:t>
      </w:r>
    </w:p>
    <w:p w14:paraId="427CC920" w14:textId="77777777" w:rsidR="00E407D3" w:rsidRDefault="00E407D3" w:rsidP="00E407D3">
      <w:pPr>
        <w:pStyle w:val="TH"/>
      </w:pPr>
      <w:r w:rsidRPr="007D7085">
        <w:object w:dxaOrig="12920" w:dyaOrig="8450" w14:anchorId="2500D9D5">
          <v:shape id="_x0000_i1027" type="#_x0000_t75" style="width:480pt;height:328.5pt" o:ole="">
            <v:imagedata r:id="rId17" o:title=""/>
          </v:shape>
          <o:OLEObject Type="Embed" ProgID="Visio.Drawing.15" ShapeID="_x0000_i1027" DrawAspect="Content" ObjectID="_1770803305" r:id="rId18"/>
        </w:object>
      </w:r>
    </w:p>
    <w:p w14:paraId="483CB8DA" w14:textId="77777777" w:rsidR="00E407D3" w:rsidRDefault="00E407D3" w:rsidP="00E407D3">
      <w:pPr>
        <w:pStyle w:val="TF"/>
      </w:pPr>
      <w:r>
        <w:t xml:space="preserve">Figure 6.2E.3.3-1: Procedure for monitoring the analytics accuracy of an ML </w:t>
      </w:r>
      <w:proofErr w:type="gramStart"/>
      <w:r>
        <w:t>model</w:t>
      </w:r>
      <w:proofErr w:type="gramEnd"/>
    </w:p>
    <w:p w14:paraId="5C8C5012" w14:textId="77777777" w:rsidR="00E407D3" w:rsidRDefault="00E407D3" w:rsidP="00E407D3">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accuracy monitoring for the ML model as defined in clause 5C.1.</w:t>
      </w:r>
    </w:p>
    <w:p w14:paraId="0DE8AA51" w14:textId="0EBEA2D2" w:rsidR="00E407D3" w:rsidRDefault="00E407D3" w:rsidP="00E407D3">
      <w:pPr>
        <w:pStyle w:val="B1"/>
      </w:pPr>
      <w:r>
        <w:t>1.</w:t>
      </w:r>
      <w:r>
        <w:tab/>
        <w:t xml:space="preserve">The NWDAF containing MTLF sends an </w:t>
      </w:r>
      <w:proofErr w:type="spellStart"/>
      <w:r>
        <w:t>Nnwdaf_MLModelMonitor_Subscribe</w:t>
      </w:r>
      <w:proofErr w:type="spellEnd"/>
      <w:r>
        <w:t xml:space="preserve"> request (Analytics ID(s), unique identifier(s) of the ML model(s) to be monitored, </w:t>
      </w:r>
      <w:ins w:id="74" w:author="Nokia rev02" w:date="2024-02-28T21:52:00Z">
        <w:r w:rsidR="00317C9C">
          <w:t xml:space="preserve">desired </w:t>
        </w:r>
      </w:ins>
      <w:r w:rsidRPr="00317C9C">
        <w:t>accuracy metrics to be monitored</w:t>
      </w:r>
      <w:r>
        <w:t xml:space="preserve">, optionally Reporting Threshold(s) or Reporting Period) to an NWDAF containing </w:t>
      </w:r>
      <w:proofErr w:type="spellStart"/>
      <w:r>
        <w:t>AnLF</w:t>
      </w:r>
      <w:proofErr w:type="spellEnd"/>
      <w:r>
        <w:t xml:space="preserve"> subscription endpoint.</w:t>
      </w:r>
    </w:p>
    <w:p w14:paraId="31DAAEDB" w14:textId="77777777" w:rsidR="00E407D3" w:rsidRDefault="00E407D3" w:rsidP="00E407D3">
      <w:pPr>
        <w:pStyle w:val="B1"/>
      </w:pPr>
      <w:r>
        <w:tab/>
        <w:t xml:space="preserve">When the NWDAF containing MTLF determines during the registration process described in clause 6.2E.3.2 that a subscription request for ML model accuracy monitoring to an NWDAF containing </w:t>
      </w:r>
      <w:proofErr w:type="spellStart"/>
      <w:r>
        <w:t>AnLF</w:t>
      </w:r>
      <w:proofErr w:type="spellEnd"/>
      <w:r>
        <w:t xml:space="preserve"> is related to a previous subscription for ML model accuracy information to a different NWDAF containing </w:t>
      </w:r>
      <w:proofErr w:type="spellStart"/>
      <w:r>
        <w:t>AnLF</w:t>
      </w:r>
      <w:proofErr w:type="spellEnd"/>
      <w:r>
        <w:t xml:space="preserve"> (due to changes in the provider of the ML accuracy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accuracy information that was received in the registration request of the new NWDAF containing </w:t>
      </w:r>
      <w:proofErr w:type="spellStart"/>
      <w:r>
        <w:t>AnLF</w:t>
      </w:r>
      <w:proofErr w:type="spellEnd"/>
      <w:r>
        <w:t>, as described in steps 1-2 of clause 6.2E.3.2.</w:t>
      </w:r>
    </w:p>
    <w:p w14:paraId="2D72E1B3" w14:textId="77777777" w:rsidR="00E407D3" w:rsidRDefault="00E407D3" w:rsidP="00E407D3">
      <w:pPr>
        <w:pStyle w:val="B1"/>
      </w:pPr>
      <w:r>
        <w:t>2.</w:t>
      </w:r>
      <w:r>
        <w:tab/>
        <w:t xml:space="preserve">The NWDAF containing </w:t>
      </w:r>
      <w:proofErr w:type="spellStart"/>
      <w:r>
        <w:t>AnLF</w:t>
      </w:r>
      <w:proofErr w:type="spellEnd"/>
      <w:r>
        <w:t xml:space="preserve"> sends a response to the NWDAF containing MTLF.</w:t>
      </w:r>
    </w:p>
    <w:p w14:paraId="2B495736" w14:textId="77777777" w:rsidR="00E407D3" w:rsidRDefault="00E407D3" w:rsidP="00E407D3">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37A37B86" w14:textId="77777777" w:rsidR="00E407D3" w:rsidRDefault="00E407D3" w:rsidP="00E407D3">
      <w:pPr>
        <w:pStyle w:val="B1"/>
      </w:pPr>
      <w:r>
        <w:t>4.</w:t>
      </w:r>
      <w:r>
        <w:tab/>
        <w:t xml:space="preserve">When step 1 is triggered, the NWDAF containing </w:t>
      </w:r>
      <w:proofErr w:type="spellStart"/>
      <w:r>
        <w:t>AnLF</w:t>
      </w:r>
      <w:proofErr w:type="spellEnd"/>
      <w:r>
        <w:t xml:space="preserve"> may start monitoring the analytics accuracy of the ML model(s</w:t>
      </w:r>
      <w:proofErr w:type="gramStart"/>
      <w:r>
        <w:t>), if</w:t>
      </w:r>
      <w:proofErr w:type="gramEnd"/>
      <w:r>
        <w:t xml:space="preserve"> it not started yet.</w:t>
      </w:r>
    </w:p>
    <w:p w14:paraId="15C69368" w14:textId="77777777" w:rsidR="00E407D3" w:rsidRDefault="00E407D3" w:rsidP="00E407D3">
      <w:pPr>
        <w:pStyle w:val="NO"/>
      </w:pPr>
      <w:r>
        <w:t>NOTE 1:</w:t>
      </w:r>
      <w:r>
        <w:tab/>
        <w:t xml:space="preserve">The NWDAF containing </w:t>
      </w:r>
      <w:proofErr w:type="spellStart"/>
      <w:r>
        <w:t>AnLF</w:t>
      </w:r>
      <w:proofErr w:type="spellEnd"/>
      <w:r>
        <w:t xml:space="preserve">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7E11BA72" w14:textId="77777777" w:rsidR="00E407D3" w:rsidRDefault="00E407D3" w:rsidP="00E407D3">
      <w:pPr>
        <w:pStyle w:val="B1"/>
      </w:pPr>
      <w:r>
        <w:t>5.</w:t>
      </w:r>
      <w:r>
        <w:tab/>
        <w:t xml:space="preserve">The NWDAF containing </w:t>
      </w:r>
      <w:proofErr w:type="spellStart"/>
      <w:r>
        <w:t>AnLF</w:t>
      </w:r>
      <w:proofErr w:type="spellEnd"/>
      <w:r>
        <w:t xml:space="preserve"> determines whether the analytics accuracy of the ML model is insufficient,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092A9410" w14:textId="77777777" w:rsidR="00E407D3" w:rsidRDefault="00E407D3" w:rsidP="00E407D3">
      <w:pPr>
        <w:pStyle w:val="B1"/>
      </w:pPr>
      <w:r>
        <w:t>6.</w:t>
      </w:r>
      <w:r>
        <w:tab/>
        <w:t xml:space="preserve">Either the Analytics feedback information is retrieved at step 3 or the NWDAF containing </w:t>
      </w:r>
      <w:proofErr w:type="spellStart"/>
      <w:r>
        <w:t>AnLF</w:t>
      </w:r>
      <w:proofErr w:type="spellEnd"/>
      <w:r>
        <w:t xml:space="preserve"> detects the analytics accuracy of ML model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 feedback information, or the monitored ML model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17EEBF9" w14:textId="77777777" w:rsidR="00E407D3" w:rsidRDefault="00E407D3" w:rsidP="00E407D3">
      <w:pPr>
        <w:pStyle w:val="B1"/>
      </w:pPr>
      <w:r>
        <w:t>7.</w:t>
      </w:r>
      <w:r>
        <w:tab/>
        <w:t>The NWDAF containing MTLF sends a response.</w:t>
      </w:r>
    </w:p>
    <w:p w14:paraId="3D2F9835" w14:textId="77777777" w:rsidR="00E407D3" w:rsidRDefault="00E407D3" w:rsidP="00E407D3">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w:t>
      </w:r>
      <w:proofErr w:type="gramStart"/>
      <w:r>
        <w:t>Otherwise</w:t>
      </w:r>
      <w:proofErr w:type="gramEnd"/>
      <w:r>
        <w:t xml:space="preserve"> when the NWDAF containing MTLF has received the multiple analytics accuracy information, from one or more NWDAFs containing </w:t>
      </w:r>
      <w:proofErr w:type="spellStart"/>
      <w:r>
        <w:t>AnLF</w:t>
      </w:r>
      <w:proofErr w:type="spellEnd"/>
      <w:r>
        <w:t xml:space="preserve">, it may consider that the ML model is degraded/to be updated (i.e. enough number analytics accuracy information received from one or more NWDAFs containing </w:t>
      </w:r>
      <w:proofErr w:type="spellStart"/>
      <w:r>
        <w:t>AnLF</w:t>
      </w:r>
      <w:proofErr w:type="spellEnd"/>
      <w:r>
        <w:t>, indicating insufficient analytics accuracy).</w:t>
      </w:r>
    </w:p>
    <w:p w14:paraId="65EF008B" w14:textId="77777777" w:rsidR="00E407D3" w:rsidRDefault="00E407D3" w:rsidP="00E407D3">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w:t>
      </w:r>
      <w:proofErr w:type="spellStart"/>
      <w:r>
        <w:t>AnLF</w:t>
      </w:r>
      <w:proofErr w:type="spellEnd"/>
      <w:r>
        <w:t>.</w:t>
      </w:r>
    </w:p>
    <w:p w14:paraId="1CF4C5CA" w14:textId="77777777" w:rsidR="00E407D3" w:rsidRPr="004F31F2" w:rsidRDefault="00E407D3" w:rsidP="00E407D3">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19097883" w14:textId="0337C338" w:rsidR="0009534C" w:rsidRPr="00ED49A2" w:rsidRDefault="00317C9C" w:rsidP="0009534C">
      <w:pPr>
        <w:pBdr>
          <w:top w:val="single" w:sz="4" w:space="1" w:color="auto"/>
          <w:left w:val="single" w:sz="4" w:space="4" w:color="auto"/>
          <w:bottom w:val="single" w:sz="4" w:space="1" w:color="auto"/>
          <w:right w:val="single" w:sz="4" w:space="4" w:color="auto"/>
        </w:pBdr>
        <w:jc w:val="center"/>
        <w:rPr>
          <w:sz w:val="40"/>
          <w:lang w:eastAsia="ja-JP"/>
        </w:rPr>
      </w:pPr>
      <w:bookmarkStart w:id="75" w:name="_Toc145930837"/>
      <w:bookmarkEnd w:id="53"/>
      <w:r>
        <w:rPr>
          <w:sz w:val="40"/>
          <w:lang w:eastAsia="ja-JP"/>
        </w:rPr>
        <w:t>5</w:t>
      </w:r>
      <w:r w:rsidR="0009534C" w:rsidRPr="00ED49A2">
        <w:rPr>
          <w:sz w:val="40"/>
          <w:lang w:eastAsia="ja-JP"/>
        </w:rPr>
        <w:t>th change</w:t>
      </w:r>
    </w:p>
    <w:p w14:paraId="4C9D22B6" w14:textId="77777777" w:rsidR="00317C9C" w:rsidRDefault="00317C9C" w:rsidP="00317C9C">
      <w:pPr>
        <w:pStyle w:val="Heading3"/>
        <w:rPr>
          <w:lang w:eastAsia="ko-KR"/>
        </w:rPr>
      </w:pPr>
      <w:bookmarkStart w:id="76" w:name="_Toc153794463"/>
      <w:r>
        <w:rPr>
          <w:lang w:eastAsia="ko-KR"/>
        </w:rPr>
        <w:t>6.2F.1</w:t>
      </w:r>
      <w:r>
        <w:rPr>
          <w:lang w:eastAsia="ko-KR"/>
        </w:rPr>
        <w:tab/>
        <w:t>ML Model Training Subscribe/Unsubscribe</w:t>
      </w:r>
      <w:bookmarkEnd w:id="76"/>
    </w:p>
    <w:p w14:paraId="43497BC1" w14:textId="77777777" w:rsidR="00317C9C" w:rsidRDefault="00317C9C" w:rsidP="00317C9C">
      <w:pPr>
        <w:rPr>
          <w:lang w:eastAsia="ko-KR"/>
        </w:rPr>
      </w:pPr>
      <w:r>
        <w:rPr>
          <w:lang w:eastAsia="ko-KR"/>
        </w:rPr>
        <w:t>The procedure in Figure 6.2F.1-1 is used by an NWDAF service consumer, i.e. an NWDAF containing MTLF to subscribe to another NWDAF, i.e. an NWDAF containing MTLF, for a trained ML model based on the ML model file or ML Model information as described in clause 6.2F.2 provided by the NWDAF service consumer. The service may be used by an NWDAF containing MTLF to enable e.g. Federated Learning or to update ML model. The service is also used by an NWDAF service consumer to request an NWDAF containing MTLF to prepare training ML model or modify existing ML Model training subscription.</w:t>
      </w:r>
    </w:p>
    <w:bookmarkStart w:id="77" w:name="_CRFigure6_2F_11"/>
    <w:p w14:paraId="751D7A92" w14:textId="77777777" w:rsidR="00317C9C" w:rsidRDefault="00317C9C" w:rsidP="00317C9C">
      <w:pPr>
        <w:pStyle w:val="TH"/>
      </w:pPr>
      <w:r>
        <w:rPr>
          <w:noProof/>
        </w:rPr>
        <w:object w:dxaOrig="8505" w:dyaOrig="6720" w14:anchorId="789D7BA3">
          <v:shape id="_x0000_i1028" type="#_x0000_t75" style="width:426.75pt;height:336pt" o:ole="">
            <v:imagedata r:id="rId19" o:title=""/>
          </v:shape>
          <o:OLEObject Type="Embed" ProgID="Visio.Drawing.15" ShapeID="_x0000_i1028" DrawAspect="Content" ObjectID="_1770803306" r:id="rId20"/>
        </w:object>
      </w:r>
    </w:p>
    <w:p w14:paraId="06F41C9E" w14:textId="77777777" w:rsidR="00317C9C" w:rsidRDefault="00317C9C" w:rsidP="00317C9C">
      <w:pPr>
        <w:pStyle w:val="TF"/>
      </w:pPr>
      <w:r>
        <w:t xml:space="preserve">Figure </w:t>
      </w:r>
      <w:bookmarkEnd w:id="77"/>
      <w:r>
        <w:t>6.2F.1-1: Procedure for ML Model Training subscribe/</w:t>
      </w:r>
      <w:proofErr w:type="gramStart"/>
      <w:r>
        <w:t>unsubscribe</w:t>
      </w:r>
      <w:proofErr w:type="gramEnd"/>
    </w:p>
    <w:p w14:paraId="5DFA8A53" w14:textId="77777777" w:rsidR="00317C9C" w:rsidRDefault="00317C9C" w:rsidP="00317C9C">
      <w:pPr>
        <w:pStyle w:val="B1"/>
      </w:pPr>
      <w:r>
        <w:t>1.</w:t>
      </w:r>
      <w:r>
        <w:tab/>
        <w:t xml:space="preserve">The NWDAF service consumer may subscribe or unsubscribe for training an ML model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6F998371" w14:textId="77777777" w:rsidR="00317C9C" w:rsidRDefault="00317C9C" w:rsidP="00317C9C">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6F547877" w14:textId="77777777" w:rsidR="00317C9C" w:rsidRDefault="00317C9C" w:rsidP="00317C9C">
      <w:pPr>
        <w:pStyle w:val="B1"/>
      </w:pPr>
      <w:r>
        <w:tab/>
        <w:t>The FL server NWDAF may use the request to check if an NWDAF can meet the ML model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ML model training requirement (e.g. ML Model Interoperability information, Analytics ID, Serving Area and/or availability of data and time) and / or can successfully download the model if the model information is provided.</w:t>
      </w:r>
    </w:p>
    <w:p w14:paraId="169E5529" w14:textId="25718F52" w:rsidR="00317C9C" w:rsidRDefault="00317C9C" w:rsidP="00317C9C">
      <w:pPr>
        <w:pStyle w:val="B1"/>
      </w:pPr>
      <w:r>
        <w:tab/>
        <w:t xml:space="preserve">The FL server NWDAF may use the request to get the Model </w:t>
      </w:r>
      <w:r w:rsidRPr="00B41C0D">
        <w:rPr>
          <w:bCs/>
        </w:rPr>
        <w:t>Accuracy</w:t>
      </w:r>
      <w:r w:rsidRPr="00B41C0D">
        <w:t xml:space="preserve"> </w:t>
      </w:r>
      <w:ins w:id="78" w:author="Nokia rev02" w:date="2024-02-28T22:03:00Z">
        <w:r w:rsidR="00B41C0D">
          <w:t xml:space="preserve">information </w:t>
        </w:r>
      </w:ins>
      <w:r>
        <w:t xml:space="preserve">of the global ML Model calculated by the FL Client NWDAFs. In such cases, the service consumer NWDAF includes a Model </w:t>
      </w:r>
      <w:r w:rsidRPr="00B41C0D">
        <w:rPr>
          <w:bCs/>
        </w:rPr>
        <w:t>Accuracy</w:t>
      </w:r>
      <w:r w:rsidRPr="00B41C0D">
        <w:t xml:space="preserve"> </w:t>
      </w:r>
      <w:r>
        <w:t xml:space="preserve">Check Flag. When the Model </w:t>
      </w:r>
      <w:r w:rsidRPr="00B41C0D">
        <w:rPr>
          <w:bCs/>
        </w:rPr>
        <w:t>Accuracy</w:t>
      </w:r>
      <w:r w:rsidRPr="00B41C0D">
        <w:t xml:space="preserve"> </w:t>
      </w:r>
      <w:r>
        <w:t xml:space="preserve">Check Flag is present in the request, the service provider NWDAF uses the local training data as the testing dataset to calculate the Model </w:t>
      </w:r>
      <w:r w:rsidRPr="00B41C0D">
        <w:rPr>
          <w:bCs/>
        </w:rPr>
        <w:t>Accuracy</w:t>
      </w:r>
      <w:r w:rsidRPr="00B41C0D">
        <w:t xml:space="preserve"> </w:t>
      </w:r>
      <w:ins w:id="79" w:author="Nokia rev02" w:date="2024-02-28T22:04:00Z">
        <w:r w:rsidR="00B41C0D">
          <w:t xml:space="preserve">information </w:t>
        </w:r>
      </w:ins>
      <w:r>
        <w:t>of the ML model provided by the service consumer NWDAF.</w:t>
      </w:r>
    </w:p>
    <w:p w14:paraId="5335B6F9" w14:textId="77777777" w:rsidR="00317C9C" w:rsidRDefault="00317C9C" w:rsidP="00317C9C">
      <w:pPr>
        <w:pStyle w:val="B1"/>
      </w:pPr>
      <w:r>
        <w:tab/>
        <w:t xml:space="preserve">When NWDAF service consumer determine to further update the ML model,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4EB94752" w14:textId="77777777" w:rsidR="00317C9C" w:rsidRDefault="00317C9C" w:rsidP="00317C9C">
      <w:pPr>
        <w:pStyle w:val="B1"/>
      </w:pPr>
      <w:r>
        <w:t>2.</w:t>
      </w:r>
      <w:r>
        <w:tab/>
        <w:t>The NWDAF containing MTLF trains ML model provided at step 1 by collecting new data or re-use the data that it owns. If the ML model file is not provided in step 1, the NWDAF containing MTLF shall first get the ML model using the information indicated at step 1.</w:t>
      </w:r>
    </w:p>
    <w:p w14:paraId="34F1FEF7" w14:textId="77777777" w:rsidR="00317C9C" w:rsidRDefault="00317C9C" w:rsidP="00317C9C">
      <w:pPr>
        <w:pStyle w:val="B1"/>
      </w:pPr>
      <w:r>
        <w:t>3.</w:t>
      </w:r>
      <w:r>
        <w:tab/>
        <w:t xml:space="preserve">When the NWDAF containing MTLF completes ML model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42CF0BF8" w14:textId="77777777" w:rsidR="00317C9C" w:rsidRDefault="00317C9C" w:rsidP="00317C9C">
      <w:pPr>
        <w:pStyle w:val="B1"/>
      </w:pPr>
      <w:r>
        <w:tab/>
        <w:t xml:space="preserve">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1C0AF273" w14:textId="383251E6" w:rsidR="00317C9C" w:rsidRDefault="00317C9C" w:rsidP="00317C9C">
      <w:pPr>
        <w:pStyle w:val="B1"/>
      </w:pPr>
      <w:r>
        <w:tab/>
      </w:r>
      <w:proofErr w:type="gramStart"/>
      <w:r>
        <w:t>In order to</w:t>
      </w:r>
      <w:proofErr w:type="gramEnd"/>
      <w:r>
        <w:t xml:space="preserve"> enable Federated Learning, NWDAF containing MTLF acting as FL Client NWDAF can notify NWDAF Service consumer acting as FL Server NWDAF the local ML model information and status report of FL training including </w:t>
      </w:r>
      <w:r w:rsidRPr="00B41C0D">
        <w:rPr>
          <w:bCs/>
        </w:rPr>
        <w:t>Accuracy</w:t>
      </w:r>
      <w:r w:rsidRPr="00B41C0D">
        <w:t xml:space="preserve"> </w:t>
      </w:r>
      <w:ins w:id="80" w:author="Nokia rev02" w:date="2024-02-28T22:05:00Z">
        <w:r w:rsidR="00B41C0D">
          <w:t xml:space="preserve">information </w:t>
        </w:r>
      </w:ins>
      <w:r>
        <w:t>of local model and Training Input Data Information (e.g. areas covered by the data set, sampling ratio, maximum/minimum of value of each dimension, etc.).</w:t>
      </w:r>
    </w:p>
    <w:p w14:paraId="6B03F8F2" w14:textId="14BC4DCD" w:rsidR="00317C9C" w:rsidRDefault="00317C9C" w:rsidP="00317C9C">
      <w:pPr>
        <w:pStyle w:val="B1"/>
      </w:pPr>
      <w:r>
        <w:tab/>
        <w:t xml:space="preserve">If the Model </w:t>
      </w:r>
      <w:r w:rsidRPr="00B41C0D">
        <w:rPr>
          <w:bCs/>
        </w:rPr>
        <w:t>Accuracy</w:t>
      </w:r>
      <w:r w:rsidRPr="00B41C0D">
        <w:t xml:space="preserve"> </w:t>
      </w:r>
      <w:r>
        <w:t xml:space="preserve">Check Flag is present in the </w:t>
      </w:r>
      <w:proofErr w:type="spellStart"/>
      <w:r>
        <w:t>Nnwdaf_MLModelTraining_Subscribe</w:t>
      </w:r>
      <w:proofErr w:type="spellEnd"/>
      <w:r>
        <w:t xml:space="preserve">, the service provider NWDAF acting as FL Client NWDAF may notify the NWDAF Service consumer acting as FL Server NWDAF the Model </w:t>
      </w:r>
      <w:r w:rsidRPr="00B41C0D">
        <w:rPr>
          <w:bCs/>
        </w:rPr>
        <w:t>Accuracy</w:t>
      </w:r>
      <w:r w:rsidRPr="00B41C0D">
        <w:t xml:space="preserve"> </w:t>
      </w:r>
      <w:ins w:id="81" w:author="Nokia rev02" w:date="2024-02-28T22:05:00Z">
        <w:r w:rsidR="00B41C0D">
          <w:t xml:space="preserve">information </w:t>
        </w:r>
      </w:ins>
      <w:r>
        <w:t>of the global ML Model.</w:t>
      </w:r>
    </w:p>
    <w:p w14:paraId="5933A245" w14:textId="343341AA" w:rsidR="00317C9C" w:rsidRPr="00ED49A2" w:rsidRDefault="00317C9C" w:rsidP="00317C9C">
      <w:pPr>
        <w:pBdr>
          <w:top w:val="single" w:sz="4" w:space="1" w:color="auto"/>
          <w:left w:val="single" w:sz="4" w:space="4" w:color="auto"/>
          <w:bottom w:val="single" w:sz="4" w:space="1" w:color="auto"/>
          <w:right w:val="single" w:sz="4" w:space="4" w:color="auto"/>
        </w:pBdr>
        <w:jc w:val="center"/>
        <w:rPr>
          <w:sz w:val="40"/>
          <w:lang w:eastAsia="ja-JP"/>
        </w:rPr>
      </w:pPr>
      <w:bookmarkStart w:id="82" w:name="_CR6_2F_2"/>
      <w:bookmarkStart w:id="83" w:name="_Toc153794464"/>
      <w:bookmarkEnd w:id="82"/>
      <w:r>
        <w:rPr>
          <w:sz w:val="40"/>
          <w:lang w:eastAsia="ja-JP"/>
        </w:rPr>
        <w:t>6</w:t>
      </w:r>
      <w:r w:rsidRPr="00ED49A2">
        <w:rPr>
          <w:sz w:val="40"/>
          <w:lang w:eastAsia="ja-JP"/>
        </w:rPr>
        <w:t>th change</w:t>
      </w:r>
    </w:p>
    <w:p w14:paraId="12724D95" w14:textId="77777777" w:rsidR="00317C9C" w:rsidRDefault="00317C9C" w:rsidP="00317C9C">
      <w:pPr>
        <w:pStyle w:val="Heading3"/>
      </w:pPr>
      <w:r>
        <w:t>6.2F.2</w:t>
      </w:r>
      <w:r>
        <w:tab/>
        <w:t>Contents of ML Model Training</w:t>
      </w:r>
      <w:bookmarkEnd w:id="83"/>
    </w:p>
    <w:p w14:paraId="461715BC" w14:textId="77777777" w:rsidR="00317C9C" w:rsidRPr="004A7F58" w:rsidRDefault="00317C9C" w:rsidP="00317C9C">
      <w:r>
        <w:t xml:space="preserve">The consumers of the ML model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7EA9A782" w14:textId="77777777" w:rsidR="00317C9C" w:rsidRDefault="00317C9C" w:rsidP="00317C9C">
      <w:pPr>
        <w:pStyle w:val="B1"/>
      </w:pPr>
      <w:r>
        <w:t>-</w:t>
      </w:r>
      <w:r>
        <w:tab/>
        <w:t>Analytics ID: identifies the analytics for which the ML model is requested to be trained.</w:t>
      </w:r>
    </w:p>
    <w:p w14:paraId="4D8C1ABD" w14:textId="77777777" w:rsidR="00317C9C" w:rsidRDefault="00317C9C" w:rsidP="00317C9C">
      <w:pPr>
        <w:pStyle w:val="B1"/>
      </w:pPr>
      <w:r>
        <w:t>-</w:t>
      </w:r>
      <w:r>
        <w:tab/>
        <w:t>ML Model Interoperability Information as defined in clause 6.2A.2.</w:t>
      </w:r>
    </w:p>
    <w:p w14:paraId="12EAAFE3" w14:textId="77777777" w:rsidR="00317C9C" w:rsidRDefault="00317C9C" w:rsidP="00317C9C">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506A482B" w14:textId="77777777" w:rsidR="00317C9C" w:rsidRDefault="00317C9C" w:rsidP="00317C9C">
      <w:pPr>
        <w:pStyle w:val="B1"/>
      </w:pPr>
      <w:r>
        <w:t>-</w:t>
      </w:r>
      <w:r>
        <w:tab/>
        <w:t>[OPTIONAL] ML Model Information (as defined in clause 6.2A.2).</w:t>
      </w:r>
    </w:p>
    <w:p w14:paraId="185F7603" w14:textId="77777777" w:rsidR="00317C9C" w:rsidRDefault="00317C9C" w:rsidP="00317C9C">
      <w:pPr>
        <w:pStyle w:val="B1"/>
      </w:pPr>
      <w:r>
        <w:t>-</w:t>
      </w:r>
      <w:r>
        <w:tab/>
        <w:t>[OPTIONAL] ML Model file.</w:t>
      </w:r>
    </w:p>
    <w:p w14:paraId="213F0325" w14:textId="77777777" w:rsidR="00317C9C" w:rsidRDefault="00317C9C" w:rsidP="00317C9C">
      <w:pPr>
        <w:pStyle w:val="NO"/>
      </w:pPr>
      <w:r>
        <w:t>NOTE 1:</w:t>
      </w:r>
      <w:r>
        <w:tab/>
        <w:t>It is up to NWDAF implementation to determine whether to include ML Model file in input parameters considering ML Model file size, etc.</w:t>
      </w:r>
    </w:p>
    <w:p w14:paraId="096862CF" w14:textId="77777777" w:rsidR="00317C9C" w:rsidRDefault="00317C9C" w:rsidP="00317C9C">
      <w:pPr>
        <w:pStyle w:val="B1"/>
      </w:pPr>
      <w:r>
        <w:t>-</w:t>
      </w:r>
      <w:r>
        <w:tab/>
        <w:t>[OPTIONAL] ML Model ID: identifies the provided ML model.</w:t>
      </w:r>
    </w:p>
    <w:p w14:paraId="04A353CE" w14:textId="77777777" w:rsidR="00317C9C" w:rsidRDefault="00317C9C" w:rsidP="00317C9C">
      <w:pPr>
        <w:pStyle w:val="B1"/>
      </w:pPr>
      <w:r>
        <w:t>-</w:t>
      </w:r>
      <w:r>
        <w:tab/>
        <w:t>[OPTIONAL] ML Preparation Flag: identifies whether the request is for preparing Federated Learning or executing Federated Learning.</w:t>
      </w:r>
    </w:p>
    <w:p w14:paraId="08D2A695" w14:textId="77777777" w:rsidR="00317C9C" w:rsidRDefault="00317C9C" w:rsidP="00317C9C">
      <w:pPr>
        <w:pStyle w:val="B1"/>
      </w:pPr>
      <w:r>
        <w:t>-</w:t>
      </w:r>
      <w:r>
        <w:tab/>
        <w:t xml:space="preserve">[OPTIONAL] ML Model </w:t>
      </w:r>
      <w:r w:rsidRPr="00B41C0D">
        <w:rPr>
          <w:bCs/>
        </w:rPr>
        <w:t>Accuracy</w:t>
      </w:r>
      <w:r w:rsidRPr="00B41C0D">
        <w:t xml:space="preserve"> </w:t>
      </w:r>
      <w:r>
        <w:t xml:space="preserve">Check Flag: identifies that the request is for using the local training data as the testing dataset to calculate the Model </w:t>
      </w:r>
      <w:r w:rsidRPr="00B41C0D">
        <w:rPr>
          <w:bCs/>
        </w:rPr>
        <w:t>Accuracy</w:t>
      </w:r>
      <w:r w:rsidRPr="00B41C0D">
        <w:t xml:space="preserve"> </w:t>
      </w:r>
      <w:r>
        <w:t>of the global ML model provided by the NWDAF service consumer acting as the FL Server NWDAF.</w:t>
      </w:r>
    </w:p>
    <w:p w14:paraId="144D6412" w14:textId="77777777" w:rsidR="00317C9C" w:rsidRDefault="00317C9C" w:rsidP="00317C9C">
      <w:pPr>
        <w:pStyle w:val="B1"/>
      </w:pPr>
      <w:r>
        <w:t>-</w:t>
      </w:r>
      <w:r>
        <w:tab/>
        <w:t>[OPTIONAL] ML Correlation ID: identifies the Federated Learning procedure for training the ML model. This parameter is included when the service is used for Federated Learning.</w:t>
      </w:r>
    </w:p>
    <w:p w14:paraId="7804B404" w14:textId="77777777" w:rsidR="00317C9C" w:rsidRDefault="00317C9C" w:rsidP="00317C9C">
      <w:pPr>
        <w:pStyle w:val="B1"/>
      </w:pPr>
      <w:r>
        <w:t>-</w:t>
      </w:r>
      <w:r>
        <w:tab/>
        <w:t>[OPTIONAL] Available data requirement. This is for informing the requirement on available data for the ML model training. e.g. FL Server NWDAF sends the requirement in preparation request to a FL Client NWDAF for selecting the FL Client NWDAF which can meet the available data requirement. The following available data requirements can be included:</w:t>
      </w:r>
    </w:p>
    <w:p w14:paraId="677B0778" w14:textId="77777777" w:rsidR="00317C9C" w:rsidRDefault="00317C9C" w:rsidP="00317C9C">
      <w:pPr>
        <w:pStyle w:val="B2"/>
      </w:pPr>
      <w:r>
        <w:t>-</w:t>
      </w:r>
      <w:r>
        <w:tab/>
        <w:t>Event ID list to be collected for local model training.</w:t>
      </w:r>
    </w:p>
    <w:p w14:paraId="75DA76E9" w14:textId="77777777" w:rsidR="00317C9C" w:rsidRDefault="00317C9C" w:rsidP="00317C9C">
      <w:pPr>
        <w:pStyle w:val="B2"/>
      </w:pPr>
      <w:r>
        <w:t>-</w:t>
      </w:r>
      <w:r>
        <w:tab/>
        <w:t>Dataset statistical properties as defined in clause 6.1.3.</w:t>
      </w:r>
    </w:p>
    <w:p w14:paraId="5910AD32" w14:textId="77777777" w:rsidR="00317C9C" w:rsidRDefault="00317C9C" w:rsidP="00317C9C">
      <w:pPr>
        <w:pStyle w:val="B2"/>
      </w:pPr>
      <w:r>
        <w:t>-</w:t>
      </w:r>
      <w:r>
        <w:tab/>
        <w:t>Time window of the data samples.</w:t>
      </w:r>
    </w:p>
    <w:p w14:paraId="6FD14E5F" w14:textId="77777777" w:rsidR="00317C9C" w:rsidRDefault="00317C9C" w:rsidP="00317C9C">
      <w:pPr>
        <w:pStyle w:val="B2"/>
      </w:pPr>
      <w:r>
        <w:t>-</w:t>
      </w:r>
      <w:r>
        <w:tab/>
        <w:t>Minimum number of data samples.</w:t>
      </w:r>
    </w:p>
    <w:p w14:paraId="4BB89257" w14:textId="77777777" w:rsidR="00317C9C" w:rsidRDefault="00317C9C" w:rsidP="00317C9C">
      <w:pPr>
        <w:pStyle w:val="B1"/>
      </w:pPr>
      <w:r>
        <w:lastRenderedPageBreak/>
        <w:t>-</w:t>
      </w:r>
      <w:r>
        <w:tab/>
        <w:t>[OPTIONAL]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2D2E8F4" w14:textId="77777777" w:rsidR="00317C9C" w:rsidRDefault="00317C9C" w:rsidP="00317C9C">
      <w:pPr>
        <w:pStyle w:val="B1"/>
      </w:pPr>
      <w:r>
        <w:t>-</w:t>
      </w:r>
      <w: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703F87D8" w14:textId="77777777" w:rsidR="00317C9C" w:rsidRDefault="00317C9C" w:rsidP="00317C9C">
      <w:pPr>
        <w:pStyle w:val="B1"/>
      </w:pPr>
      <w:r>
        <w:t>-</w:t>
      </w:r>
      <w:r>
        <w:tab/>
        <w:t>[OPTIONAL] Target of Training Reporting: indicates the object(s) for which data for ML model training is requested, i.e. a group of UEs or any UE (i.e. all UEs).</w:t>
      </w:r>
    </w:p>
    <w:p w14:paraId="504B53F2" w14:textId="77777777" w:rsidR="00317C9C" w:rsidRDefault="00317C9C" w:rsidP="00317C9C">
      <w:pPr>
        <w:pStyle w:val="B1"/>
      </w:pPr>
      <w:r>
        <w:t>-</w:t>
      </w:r>
      <w:r>
        <w:tab/>
        <w:t xml:space="preserve">[OPTIONAL] Use case </w:t>
      </w:r>
      <w:proofErr w:type="gramStart"/>
      <w:r>
        <w:t>context:</w:t>
      </w:r>
      <w:proofErr w:type="gramEnd"/>
      <w:r>
        <w:t xml:space="preserve"> indicates the context of use of ML model.</w:t>
      </w:r>
    </w:p>
    <w:p w14:paraId="74E039A9" w14:textId="77777777" w:rsidR="00317C9C" w:rsidRDefault="00317C9C" w:rsidP="00317C9C">
      <w:pPr>
        <w:pStyle w:val="B1"/>
      </w:pPr>
      <w:r>
        <w:t>-</w:t>
      </w:r>
      <w:r>
        <w:tab/>
        <w:t>[OPTIONAL] Training Reporting Information with the following parameters:</w:t>
      </w:r>
    </w:p>
    <w:p w14:paraId="591104ED" w14:textId="77777777" w:rsidR="00317C9C" w:rsidRDefault="00317C9C" w:rsidP="00317C9C">
      <w:pPr>
        <w:pStyle w:val="B2"/>
      </w:pPr>
      <w:r>
        <w:t>-</w:t>
      </w:r>
      <w:r>
        <w:tab/>
        <w:t xml:space="preserve">Maximum response </w:t>
      </w:r>
      <w:proofErr w:type="gramStart"/>
      <w:r>
        <w:t>time:</w:t>
      </w:r>
      <w:proofErr w:type="gramEnd"/>
      <w:r>
        <w:t xml:space="preserve"> indicates maximum time for waiting notifications (i.e. model training results).</w:t>
      </w:r>
    </w:p>
    <w:p w14:paraId="7CF6CDBD" w14:textId="77777777" w:rsidR="00317C9C" w:rsidRDefault="00317C9C" w:rsidP="00317C9C">
      <w:pPr>
        <w:pStyle w:val="B1"/>
      </w:pPr>
      <w:r>
        <w:t>-</w:t>
      </w:r>
      <w:r>
        <w:tab/>
        <w:t>[OPTIONAL] Iteration round ID: indicates the iteration round number of current ML model training.</w:t>
      </w:r>
    </w:p>
    <w:p w14:paraId="233FBD1B" w14:textId="77777777" w:rsidR="00317C9C" w:rsidRDefault="00317C9C" w:rsidP="00317C9C">
      <w:pPr>
        <w:pStyle w:val="B1"/>
      </w:pPr>
      <w:r>
        <w:t>-</w:t>
      </w:r>
      <w:r>
        <w:tab/>
        <w:t>[OPTIONAL] Expiry time.</w:t>
      </w:r>
    </w:p>
    <w:p w14:paraId="5F466895" w14:textId="77777777" w:rsidR="00317C9C" w:rsidRDefault="00317C9C" w:rsidP="00317C9C">
      <w:r>
        <w:t>The NWDAF containing MTLF provides to the consumer of the ML model training service operations as described in clause 7.10, the output information in notification as listed below:</w:t>
      </w:r>
    </w:p>
    <w:p w14:paraId="2B2709AD" w14:textId="77777777" w:rsidR="00317C9C" w:rsidRDefault="00317C9C" w:rsidP="00317C9C">
      <w:pPr>
        <w:pStyle w:val="B1"/>
      </w:pPr>
      <w:r>
        <w:t>-</w:t>
      </w:r>
      <w:r>
        <w:tab/>
        <w:t>The Notification Correlation Information.</w:t>
      </w:r>
    </w:p>
    <w:p w14:paraId="13AAFAC2" w14:textId="77777777" w:rsidR="00317C9C" w:rsidRDefault="00317C9C" w:rsidP="00317C9C">
      <w:pPr>
        <w:pStyle w:val="B1"/>
      </w:pPr>
      <w:r>
        <w:t>-</w:t>
      </w:r>
      <w:r>
        <w:tab/>
        <w:t>[OPTIONAL] ML Model Information (as defined in clause 6.2A.2).</w:t>
      </w:r>
    </w:p>
    <w:p w14:paraId="21628DD7" w14:textId="77777777" w:rsidR="00317C9C" w:rsidRDefault="00317C9C" w:rsidP="00317C9C">
      <w:pPr>
        <w:pStyle w:val="B1"/>
      </w:pPr>
      <w:r>
        <w:t>-</w:t>
      </w:r>
      <w:r>
        <w:tab/>
        <w:t>[OPTIONAL] ML Model ID: identifies the provisioned ML model.</w:t>
      </w:r>
    </w:p>
    <w:p w14:paraId="5CE82EC5" w14:textId="4937BA6F" w:rsidR="00317C9C" w:rsidRDefault="00317C9C" w:rsidP="00317C9C">
      <w:pPr>
        <w:pStyle w:val="B1"/>
      </w:pPr>
      <w:r>
        <w:t>-</w:t>
      </w:r>
      <w:r>
        <w:tab/>
        <w:t xml:space="preserve">[OPTIONAL] Model </w:t>
      </w:r>
      <w:r w:rsidRPr="00B41C0D">
        <w:rPr>
          <w:bCs/>
        </w:rPr>
        <w:t>Accuracy</w:t>
      </w:r>
      <w:ins w:id="84" w:author="Nokia rev02" w:date="2024-02-28T22:01:00Z">
        <w:r w:rsidR="00B41C0D">
          <w:rPr>
            <w:bCs/>
          </w:rPr>
          <w:t xml:space="preserve"> information</w:t>
        </w:r>
      </w:ins>
      <w:r>
        <w:t xml:space="preserve">: The </w:t>
      </w:r>
      <w:r w:rsidRPr="00952144">
        <w:t xml:space="preserve">model </w:t>
      </w:r>
      <w:del w:id="85" w:author="Nokia rev02" w:date="2024-03-01T10:14:00Z">
        <w:r w:rsidRPr="00952144" w:rsidDel="007E13A9">
          <w:rPr>
            <w:bCs/>
          </w:rPr>
          <w:delText>Accuracy</w:delText>
        </w:r>
        <w:r w:rsidRPr="00952144" w:rsidDel="007E13A9">
          <w:delText xml:space="preserve"> </w:delText>
        </w:r>
      </w:del>
      <w:ins w:id="86" w:author="Nokia rev02" w:date="2024-03-01T10:14:00Z">
        <w:r w:rsidR="007E13A9" w:rsidRPr="00952144">
          <w:rPr>
            <w:bCs/>
          </w:rPr>
          <w:t>metric</w:t>
        </w:r>
        <w:r w:rsidR="007E13A9" w:rsidRPr="00952144">
          <w:t xml:space="preserve"> </w:t>
        </w:r>
      </w:ins>
      <w:ins w:id="87" w:author="Nokia rev02" w:date="2024-02-29T07:36:00Z">
        <w:r w:rsidR="002E3037" w:rsidRPr="00952144">
          <w:rPr>
            <w:bCs/>
          </w:rPr>
          <w:t>value</w:t>
        </w:r>
      </w:ins>
      <w:ins w:id="88" w:author="Nokia rev02" w:date="2024-02-28T22:01:00Z">
        <w:r w:rsidR="00B41C0D">
          <w:t xml:space="preserve"> </w:t>
        </w:r>
      </w:ins>
      <w:r>
        <w:t>of the global ML model</w:t>
      </w:r>
      <w:ins w:id="89" w:author="Nokia rev02" w:date="2024-02-28T22:02:00Z">
        <w:r w:rsidR="00B41C0D" w:rsidRPr="00B41C0D">
          <w:t xml:space="preserve"> </w:t>
        </w:r>
        <w:r w:rsidR="00B41C0D">
          <w:t>and optionally the used metric</w:t>
        </w:r>
      </w:ins>
      <w:r>
        <w:t>, which is calculate by the FL Client NWDAF using the local training data as the testing dataset.</w:t>
      </w:r>
    </w:p>
    <w:p w14:paraId="52572836" w14:textId="771014B8" w:rsidR="00317C9C" w:rsidRDefault="00317C9C" w:rsidP="00317C9C">
      <w:pPr>
        <w:pStyle w:val="B1"/>
      </w:pPr>
      <w:r>
        <w:tab/>
        <w:t xml:space="preserve">[OPTIONAL] Status report of FL training: </w:t>
      </w:r>
      <w:r w:rsidRPr="00B41C0D">
        <w:rPr>
          <w:bCs/>
        </w:rPr>
        <w:t>Accuracy</w:t>
      </w:r>
      <w:ins w:id="90" w:author="Nokia rev02" w:date="2024-02-28T22:02:00Z">
        <w:r w:rsidR="00B41C0D">
          <w:rPr>
            <w:bCs/>
          </w:rPr>
          <w:t xml:space="preserve"> information</w:t>
        </w:r>
      </w:ins>
      <w:r w:rsidRPr="00B41C0D">
        <w:t xml:space="preserve"> </w:t>
      </w:r>
      <w:r>
        <w:t>of local model and Training Input Data Information (e.g. areas covered by the data set, sampling ratio, maximum/minimum of value of each dimension</w:t>
      </w:r>
      <w:del w:id="91" w:author="Nokia rev02" w:date="2024-03-01T12:58:00Z">
        <w:r w:rsidDel="001B6B27">
          <w:delText xml:space="preserve"> </w:delText>
        </w:r>
      </w:del>
      <w:r>
        <w:t>, etc.), which are generated by the FL Client NWDAF during FL procedure.</w:t>
      </w:r>
    </w:p>
    <w:p w14:paraId="74AE87FD" w14:textId="77777777" w:rsidR="00317C9C" w:rsidRDefault="00317C9C" w:rsidP="00317C9C">
      <w:pPr>
        <w:pStyle w:val="NO"/>
      </w:pPr>
      <w:r>
        <w:t>NOTE 2:</w:t>
      </w:r>
      <w:r>
        <w:tab/>
        <w:t>The parameters in Training Input Data Information are up to the implementation.</w:t>
      </w:r>
    </w:p>
    <w:p w14:paraId="66A3F616" w14:textId="77777777" w:rsidR="00317C9C" w:rsidRDefault="00317C9C" w:rsidP="00317C9C">
      <w:pPr>
        <w:pStyle w:val="B1"/>
      </w:pPr>
      <w:r>
        <w:t>-</w:t>
      </w:r>
      <w:r>
        <w:tab/>
        <w:t>[OPTIONAL] ML Correlation ID. This parameter may be included when the service is used for Federated Learning.</w:t>
      </w:r>
    </w:p>
    <w:p w14:paraId="3B248987" w14:textId="77777777" w:rsidR="00317C9C" w:rsidRDefault="00317C9C" w:rsidP="00317C9C">
      <w:pPr>
        <w:pStyle w:val="B1"/>
      </w:pPr>
      <w:r>
        <w:t>-</w:t>
      </w:r>
      <w:r>
        <w:tab/>
        <w:t>[OPTIONAL] Iteration round ID: indicates the iteration round number of ML model training indicated by the FL Server NWDAF.</w:t>
      </w:r>
    </w:p>
    <w:p w14:paraId="03BCCA3A" w14:textId="77777777" w:rsidR="00317C9C" w:rsidRDefault="00317C9C" w:rsidP="00317C9C">
      <w:pPr>
        <w:pStyle w:val="B1"/>
      </w:pPr>
      <w:r>
        <w:t>-</w:t>
      </w:r>
      <w:r>
        <w:tab/>
        <w:t>[OPTIONAL] Delay Event Notification with the following parameters:</w:t>
      </w:r>
    </w:p>
    <w:p w14:paraId="7CA6BFCD" w14:textId="77777777" w:rsidR="00317C9C" w:rsidRDefault="00317C9C" w:rsidP="00317C9C">
      <w:pPr>
        <w:pStyle w:val="B2"/>
      </w:pPr>
      <w:r>
        <w:t>-</w:t>
      </w:r>
      <w:r>
        <w:tab/>
        <w:t>delay event indication: this parameter indicates that FL Client NWDAF is not able to complete the training of the interim local ML model within the maximum response time provided by the FL Server NWDAF.</w:t>
      </w:r>
    </w:p>
    <w:p w14:paraId="2419062C" w14:textId="77777777" w:rsidR="00317C9C" w:rsidRDefault="00317C9C" w:rsidP="00317C9C">
      <w:pPr>
        <w:pStyle w:val="B2"/>
      </w:pPr>
      <w:r>
        <w:t>-</w:t>
      </w:r>
      <w:r>
        <w:tab/>
        <w:t>[OPTIONAL] cause code (e.g. local ML model training failure, more time necessary for local ML model training, etc.).</w:t>
      </w:r>
    </w:p>
    <w:p w14:paraId="6F0E92A2" w14:textId="77777777" w:rsidR="00317C9C" w:rsidRDefault="00317C9C" w:rsidP="00317C9C">
      <w:pPr>
        <w:pStyle w:val="B2"/>
      </w:pPr>
      <w:r>
        <w:t>-</w:t>
      </w:r>
      <w:r>
        <w:tab/>
        <w:t>[OPTIONAL] Expected time to complete the training: Indicates to the FL Server NWDAF that expected remaining training time and may be provided with Delay Event Notification.</w:t>
      </w:r>
    </w:p>
    <w:p w14:paraId="22F7BECC" w14:textId="1F8A2E4B"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bookmarkStart w:id="92" w:name="_Toc153794465"/>
      <w:r>
        <w:rPr>
          <w:sz w:val="40"/>
          <w:lang w:eastAsia="ja-JP"/>
        </w:rPr>
        <w:t>7</w:t>
      </w:r>
      <w:r w:rsidRPr="00ED49A2">
        <w:rPr>
          <w:sz w:val="40"/>
          <w:lang w:eastAsia="ja-JP"/>
        </w:rPr>
        <w:t>th change</w:t>
      </w:r>
    </w:p>
    <w:p w14:paraId="253AB8B7" w14:textId="77777777" w:rsidR="00B41C0D" w:rsidRDefault="00B41C0D" w:rsidP="00B41C0D">
      <w:pPr>
        <w:pStyle w:val="Heading3"/>
        <w:tabs>
          <w:tab w:val="left" w:pos="8647"/>
        </w:tabs>
        <w:rPr>
          <w:lang w:eastAsia="zh-CN"/>
        </w:rPr>
      </w:pPr>
      <w:r>
        <w:rPr>
          <w:lang w:eastAsia="zh-CN"/>
        </w:rPr>
        <w:t>6.2F.3</w:t>
      </w:r>
      <w:r>
        <w:rPr>
          <w:lang w:eastAsia="zh-CN"/>
        </w:rPr>
        <w:tab/>
        <w:t>ML Model Training Information Request</w:t>
      </w:r>
      <w:bookmarkEnd w:id="92"/>
    </w:p>
    <w:p w14:paraId="58CCFBC7" w14:textId="77777777" w:rsidR="00B41C0D" w:rsidRDefault="00B41C0D" w:rsidP="00B41C0D">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file or ML Model information as described in clause 6.2F.2 provided by the NWDAF service consumer. The service may be used by an NWDAF containing MTLF to enable e.g. Federated Learning.</w:t>
      </w:r>
    </w:p>
    <w:bookmarkStart w:id="93" w:name="_CRFigure6_2F_31"/>
    <w:bookmarkStart w:id="94" w:name="_MON_1758656910"/>
    <w:bookmarkEnd w:id="94"/>
    <w:p w14:paraId="4AE3E895" w14:textId="77777777" w:rsidR="00B41C0D" w:rsidRDefault="00B41C0D" w:rsidP="00B41C0D">
      <w:pPr>
        <w:pStyle w:val="TH"/>
      </w:pPr>
      <w:r>
        <w:rPr>
          <w:noProof/>
        </w:rPr>
        <w:object w:dxaOrig="9072" w:dyaOrig="6943" w14:anchorId="008263C9">
          <v:shape id="_x0000_i1029" type="#_x0000_t75" style="width:455.25pt;height:345.75pt" o:ole="">
            <v:imagedata r:id="rId21" o:title=""/>
          </v:shape>
          <o:OLEObject Type="Embed" ProgID="Word.Picture.8" ShapeID="_x0000_i1029" DrawAspect="Content" ObjectID="_1770803307" r:id="rId22"/>
        </w:object>
      </w:r>
    </w:p>
    <w:p w14:paraId="245E71D9" w14:textId="77777777" w:rsidR="00B41C0D" w:rsidRDefault="00B41C0D" w:rsidP="00B41C0D">
      <w:pPr>
        <w:pStyle w:val="TF"/>
      </w:pPr>
      <w:r>
        <w:t xml:space="preserve">Figure </w:t>
      </w:r>
      <w:bookmarkEnd w:id="93"/>
      <w:r>
        <w:t>6.2F.3-1: Procedure for ML Model Training Information Request</w:t>
      </w:r>
    </w:p>
    <w:p w14:paraId="564263E1" w14:textId="77777777" w:rsidR="00B41C0D" w:rsidRPr="00581902" w:rsidRDefault="00B41C0D" w:rsidP="00B41C0D">
      <w:pPr>
        <w:pStyle w:val="B1"/>
      </w:pPr>
      <w:r>
        <w:t>1.</w:t>
      </w:r>
      <w:r>
        <w:tab/>
        <w:t xml:space="preserve">The NWDAF service consumer may request the NWDAF containing MTLF to get the information about the ML model training based on the ML model file or ML Model information as described in clause 6.2F.2 provided by the service consumer by </w:t>
      </w:r>
      <w:r w:rsidRPr="00581902">
        <w:t xml:space="preserve">invoking the </w:t>
      </w:r>
      <w:proofErr w:type="spellStart"/>
      <w:r w:rsidRPr="00581902">
        <w:t>Nnwdaf_MLModelTrainingInfo_Request</w:t>
      </w:r>
      <w:proofErr w:type="spellEnd"/>
      <w:r w:rsidRPr="00581902">
        <w:t xml:space="preserve"> service operation. The parameters that can be provided by the NWDAF service consumer are listed in clause 6.2F.2.</w:t>
      </w:r>
    </w:p>
    <w:p w14:paraId="4BFE849B" w14:textId="77777777" w:rsidR="00B41C0D" w:rsidRPr="00581902" w:rsidRDefault="00B41C0D" w:rsidP="00B41C0D">
      <w:pPr>
        <w:pStyle w:val="B1"/>
      </w:pPr>
      <w:r w:rsidRPr="00581902">
        <w:tab/>
      </w:r>
      <w:proofErr w:type="gramStart"/>
      <w:r w:rsidRPr="00581902">
        <w:t>In order to</w:t>
      </w:r>
      <w:proofErr w:type="gramEnd"/>
      <w:r w:rsidRPr="00581902">
        <w:t xml:space="preserve"> enable Federated Learning, NWDAF Service consumer acting as FL Server NWDAF requests to get ML Model Training Information from an NWDAF containing MTLF acting as FL Client NWDAF, which is selected by the FL Server NWDAF. The details are specified in clause 6.2C.</w:t>
      </w:r>
    </w:p>
    <w:p w14:paraId="7E320E4A" w14:textId="77777777" w:rsidR="00B41C0D" w:rsidRPr="00581902" w:rsidRDefault="00B41C0D" w:rsidP="00B41C0D">
      <w:pPr>
        <w:pStyle w:val="B1"/>
      </w:pPr>
      <w:r w:rsidRPr="00581902">
        <w:tab/>
        <w:t>The NWDAF service consumer may use the request to check if an NWDAF can meet the ML model training requirements (e.g. ML Model Interoperability information, Analytics ID, Service Area/DNAI and/or availability of data and time). In such cases, the NWDAF service consumer includes an ML Preparation Flag.</w:t>
      </w:r>
    </w:p>
    <w:p w14:paraId="615B20DF" w14:textId="77777777" w:rsidR="00B41C0D" w:rsidRPr="00581902" w:rsidRDefault="00B41C0D" w:rsidP="00B41C0D">
      <w:pPr>
        <w:pStyle w:val="B1"/>
      </w:pPr>
      <w:r w:rsidRPr="00581902">
        <w:tab/>
        <w:t xml:space="preserve">The NWDAF service consumer may use the request to get the Model </w:t>
      </w:r>
      <w:r w:rsidRPr="00581902">
        <w:rPr>
          <w:bCs/>
        </w:rPr>
        <w:t>Accuracy</w:t>
      </w:r>
      <w:r w:rsidRPr="00581902">
        <w:t xml:space="preserve"> of the ML Model provided by the service consumer using local training data in the NWDAF containing MTLF as the testing dataset. In such cases, the service consumer NWDAF includes a Model </w:t>
      </w:r>
      <w:r w:rsidRPr="00581902">
        <w:rPr>
          <w:bCs/>
        </w:rPr>
        <w:t>Accuracy</w:t>
      </w:r>
      <w:r w:rsidRPr="00581902">
        <w:t xml:space="preserve"> Check Flag.</w:t>
      </w:r>
    </w:p>
    <w:p w14:paraId="0008EBC0" w14:textId="77777777" w:rsidR="00B41C0D" w:rsidRDefault="00B41C0D" w:rsidP="00B41C0D">
      <w:pPr>
        <w:pStyle w:val="B1"/>
      </w:pPr>
      <w:r w:rsidRPr="00581902">
        <w:t>2.</w:t>
      </w:r>
      <w:r w:rsidRPr="00581902">
        <w:tab/>
        <w:t>When the ML Preparation Flag is present in the request, the NWDAF containing MTLF only checks</w:t>
      </w:r>
      <w:r>
        <w:t xml:space="preserve">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7148C4F7" w14:textId="15BBD530" w:rsidR="00B41C0D" w:rsidRDefault="00B41C0D" w:rsidP="00B41C0D">
      <w:pPr>
        <w:pStyle w:val="B1"/>
      </w:pPr>
      <w:r>
        <w:tab/>
        <w:t xml:space="preserve">When the Model </w:t>
      </w:r>
      <w:r w:rsidRPr="00581902">
        <w:rPr>
          <w:bCs/>
        </w:rPr>
        <w:t>Accuracy</w:t>
      </w:r>
      <w:r w:rsidRPr="00581902">
        <w:t xml:space="preserve"> </w:t>
      </w:r>
      <w:r>
        <w:t xml:space="preserve">Check Flag is present in the request, the NWDAF containing MTLF uses the local training data as the testing dataset to calculate the Model </w:t>
      </w:r>
      <w:r w:rsidRPr="00581902">
        <w:rPr>
          <w:bCs/>
        </w:rPr>
        <w:t>Accuracy</w:t>
      </w:r>
      <w:r w:rsidRPr="00581902">
        <w:t xml:space="preserve"> </w:t>
      </w:r>
      <w:ins w:id="95" w:author="Nokia rev02" w:date="2024-02-28T22:12:00Z">
        <w:r w:rsidR="00581902">
          <w:t xml:space="preserve">information </w:t>
        </w:r>
      </w:ins>
      <w:r>
        <w:t xml:space="preserve">of the ML model provided by the service consumer. The NWDAF containing MTLF includes the Model </w:t>
      </w:r>
      <w:r w:rsidRPr="00581902">
        <w:rPr>
          <w:bCs/>
        </w:rPr>
        <w:t xml:space="preserve">Accuracy </w:t>
      </w:r>
      <w:ins w:id="96" w:author="Nokia rev02" w:date="2024-02-28T22:13:00Z">
        <w:r w:rsidR="00581902" w:rsidRPr="00581902">
          <w:rPr>
            <w:bCs/>
          </w:rPr>
          <w:t>information</w:t>
        </w:r>
        <w:r w:rsidR="00581902" w:rsidRPr="00581902">
          <w:t xml:space="preserve"> </w:t>
        </w:r>
      </w:ins>
      <w:r>
        <w:t>into the information about the ML model training.</w:t>
      </w:r>
    </w:p>
    <w:p w14:paraId="0FB93BFC" w14:textId="77777777" w:rsidR="00B41C0D" w:rsidRDefault="00B41C0D" w:rsidP="00B41C0D">
      <w:pPr>
        <w:pStyle w:val="B1"/>
      </w:pPr>
      <w:r>
        <w:tab/>
        <w:t xml:space="preserve">When the NWDAF containing MTLF is ongoing ML model training based on the ML model file or ML Model information as described in clause 6.2F.2 provided by the NWDAF service consumer, the NWDAF containing </w:t>
      </w:r>
      <w:r>
        <w:lastRenderedPageBreak/>
        <w:t>MTLF gets a failure cause code (e.g. ML training is not complete) as the information about the ML model training.</w:t>
      </w:r>
    </w:p>
    <w:p w14:paraId="503EE439" w14:textId="77777777" w:rsidR="00B41C0D" w:rsidRDefault="00B41C0D" w:rsidP="00B41C0D">
      <w:pPr>
        <w:pStyle w:val="B1"/>
      </w:pPr>
      <w:r>
        <w:tab/>
        <w:t>When the NWDAF containing MTLF completes ML model training based on the ML model file or ML Model information as described in clause 6.2F.2 provided by the NWDAF service consumer, the NWDAF containing MTLF gets a successful return code and the ML Model Information of the trained ML model as the information about the ML model training.</w:t>
      </w:r>
    </w:p>
    <w:p w14:paraId="17C648F5" w14:textId="77777777" w:rsidR="00B41C0D" w:rsidRDefault="00B41C0D" w:rsidP="00B41C0D">
      <w:pPr>
        <w:pStyle w:val="B1"/>
      </w:pPr>
      <w:r>
        <w:t>3.</w:t>
      </w:r>
      <w:r>
        <w:tab/>
        <w:t xml:space="preserve">The NWDAF containing MTLF replies to the NWDAF service consumer with the information about the ML model training by invoking the </w:t>
      </w:r>
      <w:proofErr w:type="spellStart"/>
      <w:r>
        <w:t>Nnwdaf_MLModelTrainingInfo_Request</w:t>
      </w:r>
      <w:proofErr w:type="spellEnd"/>
      <w:r>
        <w:t xml:space="preserve"> response service operation.</w:t>
      </w:r>
    </w:p>
    <w:p w14:paraId="6B1DAFBE" w14:textId="01DB277D"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8</w:t>
      </w:r>
      <w:r w:rsidRPr="00ED49A2">
        <w:rPr>
          <w:sz w:val="40"/>
          <w:lang w:eastAsia="ja-JP"/>
        </w:rPr>
        <w:t>th change</w:t>
      </w:r>
    </w:p>
    <w:p w14:paraId="1B60FE4D" w14:textId="77777777" w:rsidR="0009534C" w:rsidRDefault="0009534C" w:rsidP="0009534C">
      <w:pPr>
        <w:pStyle w:val="Heading3"/>
        <w:rPr>
          <w:lang w:eastAsia="ja-JP"/>
        </w:rPr>
      </w:pPr>
      <w:r>
        <w:rPr>
          <w:lang w:eastAsia="ja-JP"/>
        </w:rPr>
        <w:t>7.5.2</w:t>
      </w:r>
      <w:r>
        <w:rPr>
          <w:lang w:eastAsia="ja-JP"/>
        </w:rPr>
        <w:tab/>
      </w:r>
      <w:proofErr w:type="spellStart"/>
      <w:r>
        <w:rPr>
          <w:lang w:eastAsia="ja-JP"/>
        </w:rPr>
        <w:t>Nnwdaf_MLModelProvision_Subscribe</w:t>
      </w:r>
      <w:proofErr w:type="spellEnd"/>
      <w:r>
        <w:rPr>
          <w:lang w:eastAsia="ja-JP"/>
        </w:rPr>
        <w:t xml:space="preserve"> service </w:t>
      </w:r>
      <w:proofErr w:type="gramStart"/>
      <w:r>
        <w:rPr>
          <w:lang w:eastAsia="ja-JP"/>
        </w:rPr>
        <w:t>operation</w:t>
      </w:r>
      <w:bookmarkEnd w:id="75"/>
      <w:proofErr w:type="gramEnd"/>
    </w:p>
    <w:p w14:paraId="7308991A" w14:textId="77777777" w:rsidR="0009534C" w:rsidRDefault="0009534C" w:rsidP="0009534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2BE65F13" w14:textId="77777777" w:rsidR="0009534C" w:rsidRDefault="0009534C" w:rsidP="0009534C">
      <w:pPr>
        <w:rPr>
          <w:lang w:eastAsia="ja-JP"/>
        </w:rPr>
      </w:pPr>
      <w:r w:rsidRPr="00320244">
        <w:rPr>
          <w:b/>
          <w:bCs/>
          <w:lang w:eastAsia="ja-JP"/>
        </w:rPr>
        <w:t>Description:</w:t>
      </w:r>
      <w:r>
        <w:rPr>
          <w:lang w:eastAsia="ja-JP"/>
        </w:rPr>
        <w:t xml:space="preserve"> Subscribes to NWDAF ML model provision with specific parameters.</w:t>
      </w:r>
    </w:p>
    <w:p w14:paraId="3FDA33A5" w14:textId="77777777" w:rsidR="0009534C" w:rsidRDefault="0009534C" w:rsidP="0009534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30FC0F51" w14:textId="07A7AF0C" w:rsidR="0009534C" w:rsidRDefault="0009534C" w:rsidP="0009534C">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w:t>
      </w:r>
      <w:r w:rsidR="00E407D3">
        <w:rPr>
          <w:lang w:eastAsia="ja-JP"/>
        </w:rPr>
        <w:t>, NF consumer information</w:t>
      </w:r>
      <w:r>
        <w:rPr>
          <w:lang w:eastAsia="ja-JP"/>
        </w:rPr>
        <w:t xml:space="preserve">,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w:t>
      </w:r>
      <w:ins w:id="97" w:author="Nokia rev02" w:date="2024-02-28T22:14:00Z">
        <w:r w:rsidR="00581902">
          <w:rPr>
            <w:lang w:eastAsia="ja-JP"/>
          </w:rPr>
          <w:t xml:space="preserve">desired </w:t>
        </w:r>
      </w:ins>
      <w:r>
        <w:rPr>
          <w:lang w:eastAsia="ja-JP"/>
        </w:rPr>
        <w:t xml:space="preserve">ML Model metric, ML model monitoring reporting mode, ML Model Accuracy Threshold, </w:t>
      </w:r>
      <w:proofErr w:type="spellStart"/>
      <w:r>
        <w:rPr>
          <w:lang w:eastAsia="ja-JP"/>
        </w:rPr>
        <w:t>DataSetTag</w:t>
      </w:r>
      <w:proofErr w:type="spellEnd"/>
      <w:r>
        <w:rPr>
          <w:lang w:eastAsia="ja-JP"/>
        </w:rPr>
        <w:t xml:space="preserve"> and ADRF ID, ML Model Identifier).</w:t>
      </w:r>
    </w:p>
    <w:p w14:paraId="50E4701D" w14:textId="77777777" w:rsidR="0009534C" w:rsidRDefault="0009534C" w:rsidP="0009534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66ADF2A2" w14:textId="77777777" w:rsidR="0009534C" w:rsidRDefault="0009534C" w:rsidP="0009534C">
      <w:pPr>
        <w:rPr>
          <w:lang w:eastAsia="ja-JP"/>
        </w:rPr>
      </w:pPr>
      <w:r w:rsidRPr="00320244">
        <w:rPr>
          <w:b/>
          <w:bCs/>
          <w:lang w:eastAsia="ja-JP"/>
        </w:rPr>
        <w:t>Outputs, Optional:</w:t>
      </w:r>
      <w:r>
        <w:rPr>
          <w:lang w:eastAsia="ja-JP"/>
        </w:rPr>
        <w:t xml:space="preserve"> None.</w:t>
      </w:r>
    </w:p>
    <w:p w14:paraId="39A32070" w14:textId="1D77E55F"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98" w:name="_Toc145930842"/>
      <w:r>
        <w:rPr>
          <w:sz w:val="40"/>
          <w:lang w:eastAsia="ja-JP"/>
        </w:rPr>
        <w:t>9</w:t>
      </w:r>
      <w:r w:rsidR="0009534C" w:rsidRPr="00ED49A2">
        <w:rPr>
          <w:sz w:val="40"/>
          <w:lang w:eastAsia="ja-JP"/>
        </w:rPr>
        <w:t>th change</w:t>
      </w:r>
    </w:p>
    <w:p w14:paraId="6FDAF807" w14:textId="77777777" w:rsidR="0009534C" w:rsidRDefault="0009534C" w:rsidP="0009534C">
      <w:pPr>
        <w:pStyle w:val="Heading3"/>
        <w:rPr>
          <w:lang w:eastAsia="ja-JP"/>
        </w:rPr>
      </w:pPr>
      <w:bookmarkStart w:id="99" w:name="_Toc145930856"/>
      <w:bookmarkEnd w:id="98"/>
      <w:r>
        <w:rPr>
          <w:lang w:eastAsia="ja-JP"/>
        </w:rPr>
        <w:t>7.9.2</w:t>
      </w:r>
      <w:r>
        <w:rPr>
          <w:lang w:eastAsia="ja-JP"/>
        </w:rPr>
        <w:tab/>
      </w:r>
      <w:proofErr w:type="spellStart"/>
      <w:r>
        <w:rPr>
          <w:lang w:eastAsia="ja-JP"/>
        </w:rPr>
        <w:t>Nnwdaf_MLModelMonitor_Subscribe</w:t>
      </w:r>
      <w:proofErr w:type="spellEnd"/>
      <w:r>
        <w:rPr>
          <w:lang w:eastAsia="ja-JP"/>
        </w:rPr>
        <w:t xml:space="preserve"> service </w:t>
      </w:r>
      <w:proofErr w:type="gramStart"/>
      <w:r>
        <w:rPr>
          <w:lang w:eastAsia="ja-JP"/>
        </w:rPr>
        <w:t>operation</w:t>
      </w:r>
      <w:bookmarkEnd w:id="99"/>
      <w:proofErr w:type="gramEnd"/>
    </w:p>
    <w:p w14:paraId="3E6A0A25" w14:textId="77777777" w:rsidR="0009534C" w:rsidRDefault="0009534C" w:rsidP="0009534C">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51412F9" w14:textId="77777777" w:rsidR="0009534C" w:rsidRDefault="0009534C" w:rsidP="0009534C">
      <w:pPr>
        <w:rPr>
          <w:lang w:eastAsia="ja-JP"/>
        </w:rPr>
      </w:pPr>
      <w:r w:rsidRPr="00EE02E3">
        <w:rPr>
          <w:b/>
          <w:bCs/>
          <w:lang w:eastAsia="ja-JP"/>
        </w:rPr>
        <w:t>Description:</w:t>
      </w:r>
      <w:r>
        <w:rPr>
          <w:lang w:eastAsia="ja-JP"/>
        </w:rPr>
        <w:t xml:space="preserve"> Subscribes to NWDAF for ML model accuracy (i.e. Analytics accuracy for an ML model as described in clause 6.2E.3.3) information and Analytics feedback information for the analytics generated by the NWDAF with specific parameters.</w:t>
      </w:r>
    </w:p>
    <w:p w14:paraId="6E2892A7" w14:textId="77777777" w:rsidR="0009534C" w:rsidRDefault="0009534C" w:rsidP="0009534C">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258EF35A" w14:textId="358A14B1" w:rsidR="0009534C" w:rsidRDefault="0009534C" w:rsidP="0009534C">
      <w:pPr>
        <w:rPr>
          <w:lang w:eastAsia="ja-JP"/>
        </w:rPr>
      </w:pPr>
      <w:r w:rsidRPr="00EE02E3">
        <w:rPr>
          <w:b/>
          <w:bCs/>
          <w:lang w:eastAsia="ja-JP"/>
        </w:rPr>
        <w:t>Inputs, Optional:</w:t>
      </w:r>
      <w:r>
        <w:rPr>
          <w:lang w:eastAsia="ja-JP"/>
        </w:rPr>
        <w:t xml:space="preserve"> Subscription Correlation ID (in the case of modification of the ML model monitor subscription), </w:t>
      </w:r>
      <w:ins w:id="100" w:author="Nokia rev02" w:date="2024-02-28T22:16:00Z">
        <w:r w:rsidR="00581902">
          <w:rPr>
            <w:lang w:eastAsia="ja-JP"/>
          </w:rPr>
          <w:t xml:space="preserve">desired </w:t>
        </w:r>
      </w:ins>
      <w:r>
        <w:rPr>
          <w:lang w:eastAsia="ja-JP"/>
        </w:rPr>
        <w:t xml:space="preserve">Accuracy metrics to indicate the metrics to calculate the accuracy information, </w:t>
      </w:r>
      <w:r w:rsidR="00E407D3">
        <w:rPr>
          <w:lang w:eastAsia="ja-JP"/>
        </w:rPr>
        <w:t>reporting period to indicate the reporting periodicity in which the monitored ML Model accuracy information shall be reported, Accuracy reporting threshold to indicate the reporting condition above which the accuracy information shall be reported.</w:t>
      </w:r>
    </w:p>
    <w:p w14:paraId="781A7FB6" w14:textId="77777777" w:rsidR="0009534C" w:rsidRDefault="0009534C" w:rsidP="0009534C">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BA255EA" w14:textId="77777777" w:rsidR="0009534C" w:rsidRDefault="0009534C" w:rsidP="0009534C">
      <w:pPr>
        <w:rPr>
          <w:lang w:eastAsia="ja-JP"/>
        </w:rPr>
      </w:pPr>
      <w:r w:rsidRPr="00EE02E3">
        <w:rPr>
          <w:b/>
          <w:bCs/>
          <w:lang w:eastAsia="ja-JP"/>
        </w:rPr>
        <w:t>Outputs, Optional:</w:t>
      </w:r>
      <w:r>
        <w:rPr>
          <w:lang w:eastAsia="ja-JP"/>
        </w:rPr>
        <w:t xml:space="preserve"> None.</w:t>
      </w:r>
    </w:p>
    <w:p w14:paraId="0DC6C1F6" w14:textId="48BB3411"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01" w:name="_Toc145930858"/>
      <w:r>
        <w:rPr>
          <w:sz w:val="40"/>
          <w:lang w:eastAsia="ja-JP"/>
        </w:rPr>
        <w:t>10</w:t>
      </w:r>
      <w:r w:rsidR="0009534C" w:rsidRPr="00ED49A2">
        <w:rPr>
          <w:sz w:val="40"/>
          <w:lang w:eastAsia="ja-JP"/>
        </w:rPr>
        <w:t>th change</w:t>
      </w:r>
    </w:p>
    <w:p w14:paraId="1FEF420A" w14:textId="77777777" w:rsidR="00E407D3" w:rsidRDefault="00E407D3" w:rsidP="00E407D3">
      <w:pPr>
        <w:pStyle w:val="Heading3"/>
        <w:rPr>
          <w:lang w:eastAsia="ja-JP"/>
        </w:rPr>
      </w:pPr>
      <w:bookmarkStart w:id="102" w:name="_Toc153794628"/>
      <w:r>
        <w:rPr>
          <w:lang w:eastAsia="ja-JP"/>
        </w:rPr>
        <w:lastRenderedPageBreak/>
        <w:t>7.9.4</w:t>
      </w:r>
      <w:r>
        <w:rPr>
          <w:lang w:eastAsia="ja-JP"/>
        </w:rPr>
        <w:tab/>
      </w:r>
      <w:proofErr w:type="spellStart"/>
      <w:r>
        <w:rPr>
          <w:lang w:eastAsia="ja-JP"/>
        </w:rPr>
        <w:t>Nnwdaf_MLModelMonitor_Notify</w:t>
      </w:r>
      <w:proofErr w:type="spellEnd"/>
      <w:r>
        <w:rPr>
          <w:lang w:eastAsia="ja-JP"/>
        </w:rPr>
        <w:t xml:space="preserve"> service </w:t>
      </w:r>
      <w:proofErr w:type="gramStart"/>
      <w:r>
        <w:rPr>
          <w:lang w:eastAsia="ja-JP"/>
        </w:rPr>
        <w:t>operation</w:t>
      </w:r>
      <w:bookmarkEnd w:id="102"/>
      <w:proofErr w:type="gramEnd"/>
    </w:p>
    <w:p w14:paraId="38C54217" w14:textId="77777777" w:rsidR="00E407D3" w:rsidRDefault="00E407D3" w:rsidP="00E407D3">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28538A3" w14:textId="77777777" w:rsidR="00E407D3" w:rsidRDefault="00E407D3" w:rsidP="00E407D3">
      <w:pPr>
        <w:rPr>
          <w:lang w:eastAsia="ja-JP"/>
        </w:rPr>
      </w:pPr>
      <w:r w:rsidRPr="00EE02E3">
        <w:rPr>
          <w:b/>
          <w:bCs/>
          <w:lang w:eastAsia="ja-JP"/>
        </w:rPr>
        <w:t>Description:</w:t>
      </w:r>
      <w:r>
        <w:rPr>
          <w:lang w:eastAsia="ja-JP"/>
        </w:rPr>
        <w:t xml:space="preserve"> NWDAF notifies the monitored ML model accuracy (i.e. Analytics accuracy for an ML model as described in clause 6.2E.3.3) information and Analytics feedback information for the analytics generated by the NWDAF to the consumer instance which has subscribed to the specific NWDAF service.</w:t>
      </w:r>
    </w:p>
    <w:p w14:paraId="4BDA753E" w14:textId="77777777" w:rsidR="00E407D3" w:rsidRDefault="00E407D3" w:rsidP="00E407D3">
      <w:pPr>
        <w:rPr>
          <w:lang w:eastAsia="ja-JP"/>
        </w:rPr>
      </w:pPr>
      <w:r w:rsidRPr="00EE02E3">
        <w:rPr>
          <w:b/>
          <w:bCs/>
          <w:lang w:eastAsia="ja-JP"/>
        </w:rPr>
        <w:t>Inputs, Required:</w:t>
      </w:r>
      <w:r>
        <w:rPr>
          <w:lang w:eastAsia="ja-JP"/>
        </w:rPr>
        <w:t xml:space="preserve"> Notification Correlation Information, at least one of the following:</w:t>
      </w:r>
    </w:p>
    <w:p w14:paraId="16D0B5ED" w14:textId="77777777" w:rsidR="00E407D3" w:rsidRDefault="00E407D3" w:rsidP="00E407D3">
      <w:pPr>
        <w:pStyle w:val="B1"/>
      </w:pPr>
      <w:r>
        <w:t>-</w:t>
      </w:r>
      <w:r>
        <w:tab/>
        <w:t>the monitored ML model accuracy information which includes:</w:t>
      </w:r>
    </w:p>
    <w:p w14:paraId="5FE00CE1" w14:textId="77777777" w:rsidR="00E407D3" w:rsidRDefault="00E407D3" w:rsidP="00E407D3">
      <w:pPr>
        <w:pStyle w:val="B2"/>
      </w:pPr>
      <w:r>
        <w:t>-</w:t>
      </w:r>
      <w:r>
        <w:tab/>
        <w:t xml:space="preserve">Unique ML model </w:t>
      </w:r>
      <w:proofErr w:type="gramStart"/>
      <w:r>
        <w:t>identifier;</w:t>
      </w:r>
      <w:proofErr w:type="gramEnd"/>
    </w:p>
    <w:p w14:paraId="315AEE07" w14:textId="77777777" w:rsidR="00E407D3" w:rsidRDefault="00E407D3" w:rsidP="00E407D3">
      <w:pPr>
        <w:pStyle w:val="B2"/>
      </w:pPr>
      <w:r>
        <w:t>-</w:t>
      </w:r>
      <w:r>
        <w:tab/>
        <w:t xml:space="preserve">Monitoring interval: time interval during which the ML model accuracy monitoring was </w:t>
      </w:r>
      <w:proofErr w:type="gramStart"/>
      <w:r>
        <w:t>conducted;</w:t>
      </w:r>
      <w:proofErr w:type="gramEnd"/>
    </w:p>
    <w:p w14:paraId="086A57AA" w14:textId="534AB480" w:rsidR="00E407D3" w:rsidRDefault="00E407D3" w:rsidP="00E407D3">
      <w:pPr>
        <w:pStyle w:val="B2"/>
      </w:pPr>
      <w:r>
        <w:t>-</w:t>
      </w:r>
      <w:r>
        <w:tab/>
        <w:t xml:space="preserve">Monitored Analytics </w:t>
      </w:r>
      <w:del w:id="103" w:author="Nokia rev02" w:date="2024-03-01T10:14:00Z">
        <w:r w:rsidRPr="00952144" w:rsidDel="007E13A9">
          <w:delText xml:space="preserve">accuracy </w:delText>
        </w:r>
      </w:del>
      <w:ins w:id="104" w:author="Nokia rev02" w:date="2024-03-01T10:14:00Z">
        <w:r w:rsidR="007E13A9" w:rsidRPr="00952144">
          <w:t>metrics</w:t>
        </w:r>
        <w:r w:rsidR="007E13A9" w:rsidRPr="00952144">
          <w:t xml:space="preserve"> </w:t>
        </w:r>
      </w:ins>
      <w:ins w:id="105" w:author="Nokia rev02" w:date="2024-02-29T07:36:00Z">
        <w:r w:rsidR="002E3037" w:rsidRPr="00952144">
          <w:t>value</w:t>
        </w:r>
      </w:ins>
      <w:ins w:id="106" w:author="Nokia rev02" w:date="2024-02-28T22:18:00Z">
        <w:r w:rsidR="00581902" w:rsidRPr="00952144">
          <w:t xml:space="preserve"> </w:t>
        </w:r>
      </w:ins>
      <w:r w:rsidRPr="00952144">
        <w:t>of</w:t>
      </w:r>
      <w:r>
        <w:t xml:space="preserve"> the ML Model and a deviation value which indicates the deviation of the predictions generated using the ML model(s) from the ground truth </w:t>
      </w:r>
      <w:proofErr w:type="gramStart"/>
      <w:r>
        <w:t>data;</w:t>
      </w:r>
      <w:proofErr w:type="gramEnd"/>
    </w:p>
    <w:p w14:paraId="72B1D56B" w14:textId="77777777" w:rsidR="00E407D3" w:rsidRDefault="00E407D3" w:rsidP="00E407D3">
      <w:pPr>
        <w:pStyle w:val="B2"/>
      </w:pPr>
      <w:r>
        <w:t>-</w:t>
      </w:r>
      <w:r>
        <w:tab/>
        <w:t xml:space="preserve">Number of inferences that were performed during the monitoring </w:t>
      </w:r>
      <w:proofErr w:type="gramStart"/>
      <w:r>
        <w:t>interval;</w:t>
      </w:r>
      <w:proofErr w:type="gramEnd"/>
    </w:p>
    <w:p w14:paraId="2B5560B5" w14:textId="173DA75D" w:rsidR="00E407D3" w:rsidRDefault="00E407D3" w:rsidP="00E407D3">
      <w:pPr>
        <w:pStyle w:val="B2"/>
      </w:pPr>
      <w:r>
        <w:t>-</w:t>
      </w:r>
      <w:r>
        <w:tab/>
      </w:r>
      <w:ins w:id="107" w:author="Nokia rev02" w:date="2024-02-28T22:18:00Z">
        <w:r w:rsidR="00581902">
          <w:t xml:space="preserve">used </w:t>
        </w:r>
      </w:ins>
      <w:r>
        <w:t xml:space="preserve">Accuracy </w:t>
      </w:r>
      <w:r w:rsidR="00581902">
        <w:t xml:space="preserve">metrics </w:t>
      </w:r>
      <w:ins w:id="108" w:author="Nokia rev02" w:date="2024-02-28T22:19:00Z">
        <w:r w:rsidR="000C2149">
          <w:t>(</w:t>
        </w:r>
      </w:ins>
      <w:r>
        <w:t>as requested in Subscribe service operation</w:t>
      </w:r>
      <w:ins w:id="109" w:author="Nokia rev02" w:date="2024-02-28T22:19:00Z">
        <w:r w:rsidR="000C2149">
          <w:t>)</w:t>
        </w:r>
      </w:ins>
      <w:r>
        <w:t>.</w:t>
      </w:r>
    </w:p>
    <w:p w14:paraId="056BDCE5" w14:textId="77777777" w:rsidR="00E407D3" w:rsidRDefault="00E407D3" w:rsidP="00E407D3">
      <w:pPr>
        <w:pStyle w:val="B1"/>
      </w:pPr>
      <w:r>
        <w:t>-</w:t>
      </w:r>
      <w:r>
        <w:tab/>
        <w:t xml:space="preserve">Analytics feedback </w:t>
      </w:r>
      <w:proofErr w:type="gramStart"/>
      <w:r>
        <w:t>information:</w:t>
      </w:r>
      <w:proofErr w:type="gramEnd"/>
      <w:r>
        <w:t xml:space="preserve"> indicates that the consumer NF of the analytics generated by the provisioned ML model has taken an action(s) influenced by the analytics and includes the following parameter(s):</w:t>
      </w:r>
    </w:p>
    <w:p w14:paraId="1605E834" w14:textId="77777777" w:rsidR="00E407D3" w:rsidRDefault="00E407D3" w:rsidP="00E407D3">
      <w:pPr>
        <w:pStyle w:val="B2"/>
      </w:pPr>
      <w:r>
        <w:t>-</w:t>
      </w:r>
      <w:r>
        <w:tab/>
        <w:t>Corresponding Analytics ID(s) which has been used for taking an action(s</w:t>
      </w:r>
      <w:proofErr w:type="gramStart"/>
      <w:r>
        <w:t>);</w:t>
      </w:r>
      <w:proofErr w:type="gramEnd"/>
    </w:p>
    <w:p w14:paraId="7BA9D067" w14:textId="77777777" w:rsidR="00E407D3" w:rsidRDefault="00E407D3" w:rsidP="00E407D3">
      <w:pPr>
        <w:pStyle w:val="B2"/>
      </w:pPr>
      <w:r>
        <w:t>-</w:t>
      </w:r>
      <w:r>
        <w:tab/>
        <w:t xml:space="preserve">Corresponding ML Model identifier(s) which has been used for generating </w:t>
      </w:r>
      <w:proofErr w:type="gramStart"/>
      <w:r>
        <w:t>Analytics;</w:t>
      </w:r>
      <w:proofErr w:type="gramEnd"/>
    </w:p>
    <w:p w14:paraId="3CAD047E" w14:textId="77777777" w:rsidR="00E407D3" w:rsidRDefault="00E407D3" w:rsidP="00E407D3">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54922007" w14:textId="77777777" w:rsidR="00E407D3" w:rsidRDefault="00E407D3" w:rsidP="00E407D3">
      <w:pPr>
        <w:pStyle w:val="B2"/>
      </w:pPr>
      <w:r>
        <w:t>-</w:t>
      </w:r>
      <w:r>
        <w:tab/>
        <w:t>Time stamp(s) when the action(s) are taken.</w:t>
      </w:r>
    </w:p>
    <w:p w14:paraId="04E3869C" w14:textId="77777777" w:rsidR="00E407D3" w:rsidRDefault="00E407D3" w:rsidP="00E407D3">
      <w:pPr>
        <w:rPr>
          <w:lang w:eastAsia="ja-JP"/>
        </w:rPr>
      </w:pPr>
      <w:r w:rsidRPr="00EE02E3">
        <w:rPr>
          <w:b/>
          <w:bCs/>
          <w:lang w:eastAsia="ja-JP"/>
        </w:rPr>
        <w:t>Inputs, Optional:</w:t>
      </w:r>
    </w:p>
    <w:p w14:paraId="27AFCEE3" w14:textId="77777777" w:rsidR="00E407D3" w:rsidRDefault="00E407D3" w:rsidP="00E407D3">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roofErr w:type="gramStart"/>
      <w:r>
        <w:t>);</w:t>
      </w:r>
      <w:proofErr w:type="gramEnd"/>
    </w:p>
    <w:p w14:paraId="1EA0A77E" w14:textId="77777777" w:rsidR="00E407D3" w:rsidRDefault="00E407D3" w:rsidP="00E407D3">
      <w:pPr>
        <w:pStyle w:val="NO"/>
      </w:pPr>
      <w:r>
        <w:t>NOTE:</w:t>
      </w:r>
      <w:r>
        <w:tab/>
        <w:t>How MTLF/</w:t>
      </w:r>
      <w:proofErr w:type="spellStart"/>
      <w:r>
        <w:t>AnLF</w:t>
      </w:r>
      <w:proofErr w:type="spellEnd"/>
      <w:r>
        <w:t xml:space="preserve"> determines whether the prediction is correct one is up to implementation.</w:t>
      </w:r>
    </w:p>
    <w:p w14:paraId="14465C20" w14:textId="30BC0C9E" w:rsidR="00E407D3" w:rsidRDefault="00E407D3" w:rsidP="00E407D3">
      <w:pPr>
        <w:pStyle w:val="B1"/>
      </w:pPr>
      <w:r>
        <w:t>-</w:t>
      </w:r>
      <w:r>
        <w:tab/>
        <w:t xml:space="preserve">An indication that the analytics </w:t>
      </w:r>
      <w:del w:id="110" w:author="Nokia rev02" w:date="2024-03-01T10:14:00Z">
        <w:r w:rsidDel="007E13A9">
          <w:delText xml:space="preserve">accuracy </w:delText>
        </w:r>
      </w:del>
      <w:ins w:id="111" w:author="Nokia rev02" w:date="2024-03-01T10:14:00Z">
        <w:r w:rsidR="007E13A9" w:rsidRPr="00952144">
          <w:t>metrics</w:t>
        </w:r>
        <w:r w:rsidR="007E13A9" w:rsidRPr="00952144">
          <w:t xml:space="preserve"> </w:t>
        </w:r>
      </w:ins>
      <w:ins w:id="112" w:author="Nokia rev02" w:date="2024-02-29T07:37:00Z">
        <w:r w:rsidR="002E3037" w:rsidRPr="00952144">
          <w:t>value</w:t>
        </w:r>
      </w:ins>
      <w:ins w:id="113" w:author="Nokia rev02" w:date="2024-02-28T22:19:00Z">
        <w:r w:rsidR="000C2149" w:rsidRPr="00952144">
          <w:t xml:space="preserve"> </w:t>
        </w:r>
      </w:ins>
      <w:r w:rsidRPr="00952144">
        <w:t>of</w:t>
      </w:r>
      <w:r>
        <w:t xml:space="preserve"> the ML model does not meet the requirement of accuracy for the ML model.</w:t>
      </w:r>
    </w:p>
    <w:p w14:paraId="6A48F8CF" w14:textId="77777777" w:rsidR="00E407D3" w:rsidRDefault="00E407D3" w:rsidP="00E407D3">
      <w:pPr>
        <w:rPr>
          <w:lang w:eastAsia="ja-JP"/>
        </w:rPr>
      </w:pPr>
      <w:r w:rsidRPr="00EE02E3">
        <w:rPr>
          <w:b/>
          <w:bCs/>
          <w:lang w:eastAsia="ja-JP"/>
        </w:rPr>
        <w:t>Outputs, Required:</w:t>
      </w:r>
      <w:r>
        <w:rPr>
          <w:lang w:eastAsia="ja-JP"/>
        </w:rPr>
        <w:t xml:space="preserve"> Operation execution result indication.</w:t>
      </w:r>
    </w:p>
    <w:p w14:paraId="0C7E1E74" w14:textId="77777777" w:rsidR="00E407D3" w:rsidRDefault="00E407D3" w:rsidP="00E407D3">
      <w:pPr>
        <w:rPr>
          <w:lang w:eastAsia="ja-JP"/>
        </w:rPr>
      </w:pPr>
      <w:r w:rsidRPr="00EE02E3">
        <w:rPr>
          <w:b/>
          <w:bCs/>
          <w:lang w:eastAsia="ja-JP"/>
        </w:rPr>
        <w:t>Outputs, Optional:</w:t>
      </w:r>
      <w:r>
        <w:rPr>
          <w:lang w:eastAsia="ja-JP"/>
        </w:rPr>
        <w:t xml:space="preserve"> None.</w:t>
      </w:r>
    </w:p>
    <w:bookmarkEnd w:id="101"/>
    <w:p w14:paraId="44848ED3" w14:textId="0AA9EC7F" w:rsidR="002B2915" w:rsidRPr="00ED49A2" w:rsidRDefault="00985ED9" w:rsidP="002B2915">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11</w:t>
      </w:r>
      <w:r w:rsidR="002B2915" w:rsidRPr="00ED49A2">
        <w:rPr>
          <w:sz w:val="40"/>
          <w:lang w:eastAsia="ja-JP"/>
        </w:rPr>
        <w:t>th change</w:t>
      </w:r>
    </w:p>
    <w:p w14:paraId="5C8594E7" w14:textId="77777777" w:rsidR="0009534C" w:rsidRDefault="0009534C" w:rsidP="0009534C">
      <w:pPr>
        <w:rPr>
          <w:noProof/>
        </w:rPr>
      </w:pPr>
    </w:p>
    <w:p w14:paraId="0A369DEA" w14:textId="77777777" w:rsidR="002B2915" w:rsidRDefault="002B2915" w:rsidP="002B2915">
      <w:pPr>
        <w:pStyle w:val="Heading3"/>
        <w:rPr>
          <w:lang w:eastAsia="ja-JP"/>
        </w:rPr>
      </w:pPr>
      <w:bookmarkStart w:id="114" w:name="_Toc153794635"/>
      <w:r>
        <w:rPr>
          <w:lang w:eastAsia="ja-JP"/>
        </w:rPr>
        <w:t>7.10.4</w:t>
      </w:r>
      <w:r>
        <w:rPr>
          <w:lang w:eastAsia="ja-JP"/>
        </w:rPr>
        <w:tab/>
      </w:r>
      <w:proofErr w:type="spellStart"/>
      <w:r>
        <w:rPr>
          <w:lang w:eastAsia="ja-JP"/>
        </w:rPr>
        <w:t>Nnwdaf_MLModelTraining_Notify</w:t>
      </w:r>
      <w:proofErr w:type="spellEnd"/>
      <w:r>
        <w:rPr>
          <w:lang w:eastAsia="ja-JP"/>
        </w:rPr>
        <w:t xml:space="preserve"> service </w:t>
      </w:r>
      <w:proofErr w:type="gramStart"/>
      <w:r>
        <w:rPr>
          <w:lang w:eastAsia="ja-JP"/>
        </w:rPr>
        <w:t>operation</w:t>
      </w:r>
      <w:bookmarkEnd w:id="114"/>
      <w:proofErr w:type="gramEnd"/>
    </w:p>
    <w:p w14:paraId="6C54E0E3" w14:textId="77777777" w:rsidR="002B2915" w:rsidRDefault="002B2915" w:rsidP="002B2915">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445E3A" w14:textId="77777777" w:rsidR="002B2915" w:rsidRDefault="002B2915" w:rsidP="002B2915">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4CDF90FD" w14:textId="77777777" w:rsidR="002B2915" w:rsidRPr="00EE02E3" w:rsidRDefault="002B2915" w:rsidP="002B2915">
      <w:pPr>
        <w:rPr>
          <w:b/>
          <w:bCs/>
          <w:lang w:eastAsia="ja-JP"/>
        </w:rPr>
      </w:pPr>
      <w:r w:rsidRPr="00EE02E3">
        <w:rPr>
          <w:b/>
          <w:bCs/>
          <w:lang w:eastAsia="ja-JP"/>
        </w:rPr>
        <w:t>Inputs, Required:</w:t>
      </w:r>
    </w:p>
    <w:p w14:paraId="37CA2369" w14:textId="77777777" w:rsidR="002B2915" w:rsidRDefault="002B2915" w:rsidP="002B2915">
      <w:pPr>
        <w:pStyle w:val="B1"/>
      </w:pPr>
      <w:r>
        <w:t>-</w:t>
      </w:r>
      <w:r>
        <w:tab/>
        <w:t>Notification Correlation Information: this parameter indicates the Notification Correlation ID that has been assigned by the consumer during ML model training.</w:t>
      </w:r>
    </w:p>
    <w:p w14:paraId="60BD4364" w14:textId="77777777" w:rsidR="002B2915" w:rsidRPr="00EE02E3" w:rsidRDefault="002B2915" w:rsidP="002B2915">
      <w:pPr>
        <w:rPr>
          <w:b/>
          <w:bCs/>
          <w:lang w:eastAsia="ja-JP"/>
        </w:rPr>
      </w:pPr>
      <w:r w:rsidRPr="00EE02E3">
        <w:rPr>
          <w:b/>
          <w:bCs/>
          <w:lang w:eastAsia="ja-JP"/>
        </w:rPr>
        <w:lastRenderedPageBreak/>
        <w:t>Inputs, Optional:</w:t>
      </w:r>
    </w:p>
    <w:p w14:paraId="57CF41C5" w14:textId="77777777" w:rsidR="002B2915" w:rsidRDefault="002B2915" w:rsidP="002B2915">
      <w:pPr>
        <w:pStyle w:val="B1"/>
      </w:pPr>
      <w:r>
        <w:t>-</w:t>
      </w:r>
      <w:r>
        <w:tab/>
        <w:t>Set of the tuple (Analytics ID, ML model Information as defined in clause 6.2F.</w:t>
      </w:r>
      <w:proofErr w:type="gramStart"/>
      <w:r>
        <w:t>2;</w:t>
      </w:r>
      <w:proofErr w:type="gramEnd"/>
    </w:p>
    <w:p w14:paraId="451B18BA" w14:textId="77777777" w:rsidR="002B2915" w:rsidRDefault="002B2915" w:rsidP="002B2915">
      <w:pPr>
        <w:pStyle w:val="B1"/>
      </w:pPr>
      <w:r>
        <w:t>-</w:t>
      </w:r>
      <w:r>
        <w:tab/>
        <w:t xml:space="preserve">ML Correlation ID, when for Federated </w:t>
      </w:r>
      <w:proofErr w:type="gramStart"/>
      <w:r>
        <w:t>Learning;</w:t>
      </w:r>
      <w:proofErr w:type="gramEnd"/>
    </w:p>
    <w:p w14:paraId="3B908292" w14:textId="77777777" w:rsidR="002B2915" w:rsidRDefault="002B2915" w:rsidP="002B2915">
      <w:pPr>
        <w:pStyle w:val="B1"/>
      </w:pPr>
      <w:r>
        <w:t>-</w:t>
      </w:r>
      <w:r>
        <w:tab/>
        <w:t xml:space="preserve">Corresponding Use case </w:t>
      </w:r>
      <w:proofErr w:type="gramStart"/>
      <w:r>
        <w:t>context;</w:t>
      </w:r>
      <w:proofErr w:type="gramEnd"/>
    </w:p>
    <w:p w14:paraId="31EDDD34" w14:textId="77777777" w:rsidR="002B2915" w:rsidRDefault="002B2915" w:rsidP="002B2915">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roofErr w:type="gramStart"/>
      <w:r>
        <w:t>);</w:t>
      </w:r>
      <w:proofErr w:type="gramEnd"/>
    </w:p>
    <w:p w14:paraId="0D4BD648" w14:textId="77777777" w:rsidR="002B2915" w:rsidRDefault="002B2915" w:rsidP="002B2915">
      <w:pPr>
        <w:pStyle w:val="B1"/>
      </w:pPr>
      <w:r>
        <w:t>-</w:t>
      </w:r>
      <w:r>
        <w:tab/>
        <w:t xml:space="preserve">ML Model ID: this parameter identifies the provisioned ML </w:t>
      </w:r>
      <w:proofErr w:type="gramStart"/>
      <w:r>
        <w:t>model;</w:t>
      </w:r>
      <w:proofErr w:type="gramEnd"/>
    </w:p>
    <w:p w14:paraId="31683916" w14:textId="62AAB2EB" w:rsidR="002B2915" w:rsidRDefault="002B2915" w:rsidP="002B2915">
      <w:pPr>
        <w:pStyle w:val="B1"/>
      </w:pPr>
      <w:r>
        <w:t>-</w:t>
      </w:r>
      <w:r>
        <w:tab/>
        <w:t>Global ML Model Accuracy</w:t>
      </w:r>
      <w:ins w:id="115" w:author="Nokia rev02" w:date="2024-02-28T22:21:00Z">
        <w:r w:rsidR="000C2149">
          <w:t xml:space="preserve"> information</w:t>
        </w:r>
      </w:ins>
      <w:r>
        <w:t xml:space="preserve">: The model accuracy of the global ML model, which is calculate by the FL Client NWDAF using the local training data as the testing </w:t>
      </w:r>
      <w:proofErr w:type="gramStart"/>
      <w:r>
        <w:t>dataset;</w:t>
      </w:r>
      <w:proofErr w:type="gramEnd"/>
    </w:p>
    <w:p w14:paraId="0662CBED" w14:textId="5F1A0389" w:rsidR="002B2915" w:rsidRDefault="002B2915" w:rsidP="002B2915">
      <w:pPr>
        <w:pStyle w:val="B1"/>
      </w:pPr>
      <w:r>
        <w:t>-</w:t>
      </w:r>
      <w:r>
        <w:tab/>
        <w:t xml:space="preserve">Status report of FL training: local ML Model </w:t>
      </w:r>
      <w:del w:id="116" w:author="Nokia rev01" w:date="2024-01-12T22:36:00Z">
        <w:r w:rsidDel="002B2915">
          <w:delText xml:space="preserve">metric </w:delText>
        </w:r>
      </w:del>
      <w:ins w:id="117" w:author="Nokia rev01" w:date="2024-01-12T22:36:00Z">
        <w:r>
          <w:t xml:space="preserve">accuracy </w:t>
        </w:r>
      </w:ins>
      <w:ins w:id="118" w:author="Nokia rev02" w:date="2024-02-28T22:21:00Z">
        <w:r w:rsidR="000C2149">
          <w:t xml:space="preserve">information </w:t>
        </w:r>
      </w:ins>
      <w:r>
        <w:t xml:space="preserve">and Training Input Data Information (e.g. areas covered by the data set, sampling ratio, maximum/minimum of value of each dimension, etc.), which are generated by the FL Client NWDAF during FL </w:t>
      </w:r>
      <w:proofErr w:type="gramStart"/>
      <w:r>
        <w:t>procedure;</w:t>
      </w:r>
      <w:proofErr w:type="gramEnd"/>
    </w:p>
    <w:p w14:paraId="1735E8CA" w14:textId="77777777" w:rsidR="002B2915" w:rsidRDefault="002B2915" w:rsidP="002B2915">
      <w:pPr>
        <w:pStyle w:val="B1"/>
      </w:pPr>
      <w:r>
        <w:t>-</w:t>
      </w:r>
      <w:r>
        <w:tab/>
        <w:t>Delay Event Notification: as defined in clause 6.2F.</w:t>
      </w:r>
      <w:proofErr w:type="gramStart"/>
      <w:r>
        <w:t>2;</w:t>
      </w:r>
      <w:proofErr w:type="gramEnd"/>
    </w:p>
    <w:p w14:paraId="0A304EE0" w14:textId="77777777" w:rsidR="002B2915" w:rsidRDefault="002B2915" w:rsidP="002B2915">
      <w:pPr>
        <w:pStyle w:val="B1"/>
      </w:pPr>
      <w:r>
        <w:t>-</w:t>
      </w:r>
      <w:r>
        <w:tab/>
        <w:t>Iteration round ID.</w:t>
      </w:r>
    </w:p>
    <w:p w14:paraId="7A4E9168" w14:textId="77777777" w:rsidR="002B2915" w:rsidRDefault="002B2915" w:rsidP="002B2915">
      <w:pPr>
        <w:pStyle w:val="NO"/>
      </w:pPr>
      <w:r>
        <w:t>NOTE:</w:t>
      </w:r>
      <w:r>
        <w:tab/>
        <w:t>The detail reasons in the cause code are up to stage 3.</w:t>
      </w:r>
    </w:p>
    <w:p w14:paraId="332D3F2A" w14:textId="77777777" w:rsidR="002B2915" w:rsidRDefault="002B2915" w:rsidP="002B2915">
      <w:pPr>
        <w:rPr>
          <w:lang w:eastAsia="ja-JP"/>
        </w:rPr>
      </w:pPr>
      <w:r w:rsidRPr="00EE02E3">
        <w:rPr>
          <w:b/>
          <w:bCs/>
          <w:lang w:eastAsia="ja-JP"/>
        </w:rPr>
        <w:t>Outputs, Required:</w:t>
      </w:r>
      <w:r>
        <w:rPr>
          <w:lang w:eastAsia="ja-JP"/>
        </w:rPr>
        <w:t xml:space="preserve"> Operation execution result indication.</w:t>
      </w:r>
    </w:p>
    <w:p w14:paraId="69DCF5D0" w14:textId="77777777" w:rsidR="002B2915" w:rsidRDefault="002B2915" w:rsidP="002B2915">
      <w:pPr>
        <w:rPr>
          <w:lang w:eastAsia="ja-JP"/>
        </w:rPr>
      </w:pPr>
      <w:r w:rsidRPr="00EE02E3">
        <w:rPr>
          <w:b/>
          <w:bCs/>
          <w:lang w:eastAsia="ja-JP"/>
        </w:rPr>
        <w:t>Outputs, Optional:</w:t>
      </w:r>
      <w:r>
        <w:rPr>
          <w:lang w:eastAsia="ja-JP"/>
        </w:rPr>
        <w:t xml:space="preserve"> None.</w:t>
      </w:r>
    </w:p>
    <w:p w14:paraId="54F71E76" w14:textId="77777777" w:rsidR="002B2915" w:rsidRDefault="002B2915" w:rsidP="0009534C">
      <w:pPr>
        <w:rPr>
          <w:noProof/>
        </w:rPr>
      </w:pPr>
    </w:p>
    <w:p w14:paraId="0BAE4401" w14:textId="1E0CE492"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19" w:name="_Toc145930868"/>
      <w:r>
        <w:rPr>
          <w:sz w:val="40"/>
          <w:lang w:eastAsia="ja-JP"/>
        </w:rPr>
        <w:t>12</w:t>
      </w:r>
      <w:r w:rsidR="0009534C" w:rsidRPr="00ED49A2">
        <w:rPr>
          <w:sz w:val="40"/>
          <w:lang w:eastAsia="ja-JP"/>
        </w:rPr>
        <w:t>th change</w:t>
      </w:r>
    </w:p>
    <w:p w14:paraId="75291993" w14:textId="77777777" w:rsidR="00E407D3" w:rsidRDefault="00E407D3" w:rsidP="00E407D3">
      <w:pPr>
        <w:pStyle w:val="Heading3"/>
        <w:rPr>
          <w:lang w:eastAsia="ja-JP"/>
        </w:rPr>
      </w:pPr>
      <w:bookmarkStart w:id="120" w:name="_Toc15379463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20"/>
    </w:p>
    <w:p w14:paraId="44C70201" w14:textId="77777777" w:rsidR="00E407D3" w:rsidRDefault="00E407D3" w:rsidP="00E407D3">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1A4C5E5" w14:textId="77777777" w:rsidR="00E407D3" w:rsidRDefault="00E407D3" w:rsidP="00E407D3">
      <w:pPr>
        <w:rPr>
          <w:lang w:eastAsia="ja-JP"/>
        </w:rPr>
      </w:pPr>
      <w:r w:rsidRPr="00845430">
        <w:rPr>
          <w:b/>
          <w:bCs/>
          <w:lang w:eastAsia="ja-JP"/>
        </w:rPr>
        <w:t>Description:</w:t>
      </w:r>
      <w:r>
        <w:rPr>
          <w:lang w:eastAsia="ja-JP"/>
        </w:rPr>
        <w:t xml:space="preserve"> Request information about NWDAF ML model training with specific parameters.</w:t>
      </w:r>
    </w:p>
    <w:p w14:paraId="49489A63" w14:textId="77777777" w:rsidR="00E407D3" w:rsidRPr="00845430" w:rsidRDefault="00E407D3" w:rsidP="00E407D3">
      <w:pPr>
        <w:rPr>
          <w:b/>
          <w:bCs/>
          <w:lang w:eastAsia="ja-JP"/>
        </w:rPr>
      </w:pPr>
      <w:r w:rsidRPr="00845430">
        <w:rPr>
          <w:b/>
          <w:bCs/>
          <w:lang w:eastAsia="ja-JP"/>
        </w:rPr>
        <w:t>Inputs, Required:</w:t>
      </w:r>
    </w:p>
    <w:p w14:paraId="0157AAA6" w14:textId="77777777" w:rsidR="00E407D3" w:rsidRDefault="00E407D3" w:rsidP="00E407D3">
      <w:pPr>
        <w:pStyle w:val="B1"/>
      </w:pPr>
      <w:r>
        <w:t>-</w:t>
      </w:r>
      <w:r>
        <w:tab/>
        <w:t>Analytics ID as defined in Table 7.1-2.</w:t>
      </w:r>
    </w:p>
    <w:p w14:paraId="1B3A5E40" w14:textId="77777777" w:rsidR="00E407D3" w:rsidRDefault="00E407D3" w:rsidP="00E407D3">
      <w:pPr>
        <w:pStyle w:val="B1"/>
      </w:pPr>
      <w:r>
        <w:t>-</w:t>
      </w:r>
      <w:r>
        <w:tab/>
        <w:t>ML Model Interoperability information.</w:t>
      </w:r>
    </w:p>
    <w:p w14:paraId="293E7CB8" w14:textId="77777777" w:rsidR="00E407D3" w:rsidRPr="00845430" w:rsidRDefault="00E407D3" w:rsidP="00E407D3">
      <w:pPr>
        <w:rPr>
          <w:b/>
          <w:bCs/>
          <w:lang w:eastAsia="ja-JP"/>
        </w:rPr>
      </w:pPr>
      <w:r w:rsidRPr="00845430">
        <w:rPr>
          <w:b/>
          <w:bCs/>
          <w:lang w:eastAsia="ja-JP"/>
        </w:rPr>
        <w:t>Inputs, Optional:</w:t>
      </w:r>
    </w:p>
    <w:p w14:paraId="5D43580D" w14:textId="77777777" w:rsidR="00E407D3" w:rsidRDefault="00E407D3" w:rsidP="00E407D3">
      <w:pPr>
        <w:pStyle w:val="B1"/>
      </w:pPr>
      <w:r>
        <w:t>-</w:t>
      </w:r>
      <w:r>
        <w:tab/>
        <w:t>ML Model ID: identifies the provided ML model.</w:t>
      </w:r>
    </w:p>
    <w:p w14:paraId="7B95CB90" w14:textId="77777777" w:rsidR="00E407D3" w:rsidRDefault="00E407D3" w:rsidP="00E407D3">
      <w:pPr>
        <w:pStyle w:val="B1"/>
      </w:pPr>
      <w:r>
        <w:t>-</w:t>
      </w:r>
      <w:r>
        <w:tab/>
        <w:t>ML Model Information (as defined in clause 6.2A.2).</w:t>
      </w:r>
    </w:p>
    <w:p w14:paraId="3CAF5DEE" w14:textId="77777777" w:rsidR="00E407D3" w:rsidRDefault="00E407D3" w:rsidP="00E407D3">
      <w:pPr>
        <w:pStyle w:val="B1"/>
      </w:pPr>
      <w:r>
        <w:t>-</w:t>
      </w:r>
      <w:r>
        <w:tab/>
        <w:t>ML Model file.</w:t>
      </w:r>
    </w:p>
    <w:p w14:paraId="2EB34ECD" w14:textId="77777777" w:rsidR="00E407D3" w:rsidRDefault="00E407D3" w:rsidP="00E407D3">
      <w:pPr>
        <w:pStyle w:val="B1"/>
      </w:pPr>
      <w:r>
        <w:t>-</w:t>
      </w:r>
      <w:r>
        <w:tab/>
        <w:t>ML Training Information (i.e. data availability requirement, time availability requirement).</w:t>
      </w:r>
    </w:p>
    <w:p w14:paraId="2FE2D20F" w14:textId="77777777" w:rsidR="00E407D3" w:rsidRDefault="00E407D3" w:rsidP="00E407D3">
      <w:pPr>
        <w:pStyle w:val="B1"/>
      </w:pPr>
      <w:r>
        <w:t>-</w:t>
      </w:r>
      <w:r>
        <w:tab/>
        <w:t>Training Reporting Information as defined in clause 6.2F.2.</w:t>
      </w:r>
    </w:p>
    <w:p w14:paraId="2BA15D25" w14:textId="77777777" w:rsidR="00E407D3" w:rsidRDefault="00E407D3" w:rsidP="00E407D3">
      <w:pPr>
        <w:pStyle w:val="B1"/>
      </w:pPr>
      <w:r>
        <w:t>-</w:t>
      </w:r>
      <w:r>
        <w:tab/>
        <w:t>ML Preparation Flag.</w:t>
      </w:r>
    </w:p>
    <w:p w14:paraId="687F2A28" w14:textId="77777777" w:rsidR="00E407D3" w:rsidRDefault="00E407D3" w:rsidP="00E407D3">
      <w:pPr>
        <w:pStyle w:val="B1"/>
      </w:pPr>
      <w:r>
        <w:t>-</w:t>
      </w:r>
      <w:r>
        <w:tab/>
        <w:t>ML Model Accuracy Check Flag.</w:t>
      </w:r>
    </w:p>
    <w:p w14:paraId="718138F0" w14:textId="77777777" w:rsidR="00E407D3" w:rsidRDefault="00E407D3" w:rsidP="00E407D3">
      <w:pPr>
        <w:pStyle w:val="B1"/>
      </w:pPr>
      <w:r>
        <w:t>-</w:t>
      </w:r>
      <w:r>
        <w:tab/>
        <w:t>ML Correlation ID.</w:t>
      </w:r>
    </w:p>
    <w:p w14:paraId="05724B6C" w14:textId="77777777" w:rsidR="00E407D3" w:rsidRDefault="00E407D3" w:rsidP="00E407D3">
      <w:pPr>
        <w:pStyle w:val="B1"/>
      </w:pPr>
      <w:r>
        <w:lastRenderedPageBreak/>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0CC42802" w14:textId="77777777" w:rsidR="00E407D3" w:rsidRDefault="00E407D3" w:rsidP="00E407D3">
      <w:pPr>
        <w:pStyle w:val="B1"/>
      </w:pPr>
      <w:r>
        <w:t>-</w:t>
      </w:r>
      <w:r>
        <w:tab/>
        <w:t>Training Filter Information.</w:t>
      </w:r>
    </w:p>
    <w:p w14:paraId="5C3F89ED" w14:textId="77777777" w:rsidR="00E407D3" w:rsidRDefault="00E407D3" w:rsidP="00E407D3">
      <w:pPr>
        <w:pStyle w:val="B1"/>
      </w:pPr>
      <w:r>
        <w:t>-</w:t>
      </w:r>
      <w:r>
        <w:tab/>
        <w:t>Target of Training Reporting.</w:t>
      </w:r>
    </w:p>
    <w:p w14:paraId="0C9B2197" w14:textId="77777777" w:rsidR="00E407D3" w:rsidRDefault="00E407D3" w:rsidP="00E407D3">
      <w:pPr>
        <w:pStyle w:val="B1"/>
      </w:pPr>
      <w:r>
        <w:t>-</w:t>
      </w:r>
      <w:r>
        <w:tab/>
        <w:t>Use case context.</w:t>
      </w:r>
    </w:p>
    <w:p w14:paraId="36646530" w14:textId="77777777" w:rsidR="00E407D3" w:rsidRDefault="00E407D3" w:rsidP="00E407D3">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48AB948" w14:textId="77777777" w:rsidR="00E407D3" w:rsidRDefault="00E407D3" w:rsidP="00E407D3">
      <w:pPr>
        <w:pStyle w:val="NO"/>
      </w:pPr>
      <w:r>
        <w:t>NOTE:</w:t>
      </w:r>
      <w:r>
        <w:tab/>
        <w:t>The detail reasons in the cause code are up to stage 3.</w:t>
      </w:r>
    </w:p>
    <w:p w14:paraId="18F2C6A4" w14:textId="77777777" w:rsidR="00E407D3" w:rsidRPr="00845430" w:rsidRDefault="00E407D3" w:rsidP="00E407D3">
      <w:pPr>
        <w:rPr>
          <w:b/>
          <w:bCs/>
          <w:lang w:eastAsia="ja-JP"/>
        </w:rPr>
      </w:pPr>
      <w:r w:rsidRPr="00845430">
        <w:rPr>
          <w:b/>
          <w:bCs/>
          <w:lang w:eastAsia="ja-JP"/>
        </w:rPr>
        <w:t>Outputs, Optional:</w:t>
      </w:r>
    </w:p>
    <w:p w14:paraId="34BB3FFF" w14:textId="77777777" w:rsidR="00E407D3" w:rsidRDefault="00E407D3" w:rsidP="00E407D3">
      <w:pPr>
        <w:pStyle w:val="B1"/>
      </w:pPr>
      <w:r>
        <w:t>-</w:t>
      </w:r>
      <w:r>
        <w:tab/>
        <w:t>ML Model ID.</w:t>
      </w:r>
    </w:p>
    <w:p w14:paraId="0E92D8E1" w14:textId="77777777" w:rsidR="00E407D3" w:rsidRDefault="00E407D3" w:rsidP="00E407D3">
      <w:pPr>
        <w:pStyle w:val="B1"/>
      </w:pPr>
      <w:r>
        <w:t>-</w:t>
      </w:r>
      <w:r>
        <w:tab/>
        <w:t>Set of the tuple (Analytics ID, ML model Information (as defined in clause 6.2A.2)).</w:t>
      </w:r>
    </w:p>
    <w:p w14:paraId="3296EEE7" w14:textId="77777777" w:rsidR="00E407D3" w:rsidRDefault="00E407D3" w:rsidP="00E407D3">
      <w:pPr>
        <w:pStyle w:val="B1"/>
      </w:pPr>
      <w:r>
        <w:t>-</w:t>
      </w:r>
      <w:r>
        <w:tab/>
        <w:t>ML Correlation ID, when for Federated Learning.</w:t>
      </w:r>
    </w:p>
    <w:p w14:paraId="6357F27A" w14:textId="77777777" w:rsidR="00E407D3" w:rsidRDefault="00E407D3" w:rsidP="00E407D3">
      <w:pPr>
        <w:pStyle w:val="B1"/>
      </w:pPr>
      <w:r>
        <w:t>-</w:t>
      </w:r>
      <w:r>
        <w:tab/>
        <w:t>Corresponding Use case context.</w:t>
      </w:r>
    </w:p>
    <w:p w14:paraId="3FFE1500" w14:textId="42507DCE" w:rsidR="00E407D3" w:rsidRDefault="00E407D3" w:rsidP="00E407D3">
      <w:pPr>
        <w:pStyle w:val="B1"/>
      </w:pPr>
      <w:r>
        <w:t>-</w:t>
      </w:r>
      <w:r>
        <w:tab/>
        <w:t>Global ML Model Accuracy</w:t>
      </w:r>
      <w:ins w:id="121" w:author="Nokia rev02" w:date="2024-02-28T22:22:00Z">
        <w:r w:rsidR="000C2149">
          <w:t xml:space="preserve"> information</w:t>
        </w:r>
      </w:ins>
      <w:r>
        <w:t>: The model accuracy of the global ML model, which is calculate by the FL Client NWDAF using the local training data as the testing dataset.</w:t>
      </w:r>
    </w:p>
    <w:p w14:paraId="1178834F" w14:textId="0DC863D1" w:rsidR="00E407D3" w:rsidRDefault="00E407D3" w:rsidP="00E407D3">
      <w:pPr>
        <w:pStyle w:val="B1"/>
      </w:pPr>
      <w:r>
        <w:t>-</w:t>
      </w:r>
      <w:r>
        <w:tab/>
        <w:t xml:space="preserve">Status report of FL training: local ML model </w:t>
      </w:r>
      <w:del w:id="122" w:author="Nokia rev01" w:date="2024-01-12T22:28:00Z">
        <w:r w:rsidDel="006408DA">
          <w:delText xml:space="preserve">metric </w:delText>
        </w:r>
      </w:del>
      <w:ins w:id="123" w:author="Nokia rev01" w:date="2024-01-12T22:28:00Z">
        <w:r w:rsidR="006408DA">
          <w:t xml:space="preserve">accuracy </w:t>
        </w:r>
      </w:ins>
      <w:ins w:id="124" w:author="Nokia rev02" w:date="2024-02-28T22:22:00Z">
        <w:r w:rsidR="000C2149">
          <w:t xml:space="preserve">information </w:t>
        </w:r>
      </w:ins>
      <w:r>
        <w:t>and Training Input Data Information (e.g. areas covered by the data set, sampling ratio, maximum/minimum of value of each dimension of data, etc.), which are generated by the FL Client NWDAF during FL procedure.</w:t>
      </w:r>
    </w:p>
    <w:p w14:paraId="57522D2A" w14:textId="77777777" w:rsidR="00E407D3" w:rsidRDefault="00E407D3" w:rsidP="00E407D3">
      <w:pPr>
        <w:pStyle w:val="B1"/>
      </w:pPr>
      <w:r>
        <w:t>-</w:t>
      </w:r>
      <w:r>
        <w:tab/>
        <w:t>Delay Event Notification as defined in clause 6.2F.</w:t>
      </w:r>
      <w:proofErr w:type="gramStart"/>
      <w:r>
        <w:t>2;</w:t>
      </w:r>
      <w:proofErr w:type="gramEnd"/>
    </w:p>
    <w:p w14:paraId="069B7855" w14:textId="45592381" w:rsidR="00E407D3" w:rsidDel="006408DA" w:rsidRDefault="00E407D3" w:rsidP="00E407D3">
      <w:pPr>
        <w:pStyle w:val="B1"/>
        <w:rPr>
          <w:del w:id="125" w:author="Nokia rev01" w:date="2024-01-12T22:28:00Z"/>
        </w:rPr>
      </w:pPr>
      <w:del w:id="126" w:author="Nokia rev01" w:date="2024-01-12T22:28:00Z">
        <w:r w:rsidDel="006408DA">
          <w:delText>-</w:delText>
        </w:r>
        <w:r w:rsidDel="006408DA">
          <w:tab/>
          <w:delText>global ML model metric.</w:delText>
        </w:r>
      </w:del>
    </w:p>
    <w:bookmarkEnd w:id="119"/>
    <w:p w14:paraId="22DD0071" w14:textId="77777777" w:rsidR="0009534C" w:rsidRDefault="0009534C" w:rsidP="0009534C">
      <w:pPr>
        <w:rPr>
          <w:noProof/>
        </w:rPr>
      </w:pPr>
    </w:p>
    <w:p w14:paraId="1366AA19"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noProof/>
          <w:sz w:val="40"/>
        </w:rPr>
      </w:pPr>
      <w:r w:rsidRPr="00ED49A2">
        <w:rPr>
          <w:noProof/>
          <w:sz w:val="40"/>
        </w:rPr>
        <w:t>End of changes</w:t>
      </w: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59683826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rson w15:author="Nokia rev01">
    <w15:presenceInfo w15:providerId="None" w15:userId="Nokia r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427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10"/>
    <w:rsid w:val="00020A34"/>
    <w:rsid w:val="00022E4A"/>
    <w:rsid w:val="0009534C"/>
    <w:rsid w:val="000A6394"/>
    <w:rsid w:val="000B7FED"/>
    <w:rsid w:val="000C038A"/>
    <w:rsid w:val="000C2149"/>
    <w:rsid w:val="000C6598"/>
    <w:rsid w:val="000D44B3"/>
    <w:rsid w:val="00145D43"/>
    <w:rsid w:val="00190ECF"/>
    <w:rsid w:val="00192C46"/>
    <w:rsid w:val="001A08B3"/>
    <w:rsid w:val="001A2CA0"/>
    <w:rsid w:val="001A7B60"/>
    <w:rsid w:val="001B52F0"/>
    <w:rsid w:val="001B6B27"/>
    <w:rsid w:val="001B7A65"/>
    <w:rsid w:val="001E30A9"/>
    <w:rsid w:val="001E41F3"/>
    <w:rsid w:val="00256C78"/>
    <w:rsid w:val="0026004D"/>
    <w:rsid w:val="002640DD"/>
    <w:rsid w:val="0026505E"/>
    <w:rsid w:val="00275592"/>
    <w:rsid w:val="00275D12"/>
    <w:rsid w:val="00284FEB"/>
    <w:rsid w:val="002860C4"/>
    <w:rsid w:val="002A40A0"/>
    <w:rsid w:val="002B2915"/>
    <w:rsid w:val="002B5741"/>
    <w:rsid w:val="002E3037"/>
    <w:rsid w:val="002E472E"/>
    <w:rsid w:val="002E623F"/>
    <w:rsid w:val="00305409"/>
    <w:rsid w:val="00307C00"/>
    <w:rsid w:val="00317C9C"/>
    <w:rsid w:val="003609EF"/>
    <w:rsid w:val="0036231A"/>
    <w:rsid w:val="00374DD4"/>
    <w:rsid w:val="003755DB"/>
    <w:rsid w:val="003E1A36"/>
    <w:rsid w:val="00410371"/>
    <w:rsid w:val="004242F1"/>
    <w:rsid w:val="00463503"/>
    <w:rsid w:val="004B75B7"/>
    <w:rsid w:val="0051580D"/>
    <w:rsid w:val="00547111"/>
    <w:rsid w:val="00581902"/>
    <w:rsid w:val="00592D74"/>
    <w:rsid w:val="005A0EC4"/>
    <w:rsid w:val="005A25FD"/>
    <w:rsid w:val="005E2C44"/>
    <w:rsid w:val="00621188"/>
    <w:rsid w:val="006257ED"/>
    <w:rsid w:val="006408DA"/>
    <w:rsid w:val="00665C47"/>
    <w:rsid w:val="00695808"/>
    <w:rsid w:val="006B46FB"/>
    <w:rsid w:val="006E21FB"/>
    <w:rsid w:val="007176FF"/>
    <w:rsid w:val="00770FE3"/>
    <w:rsid w:val="00792342"/>
    <w:rsid w:val="007977A8"/>
    <w:rsid w:val="007B512A"/>
    <w:rsid w:val="007C2097"/>
    <w:rsid w:val="007C626E"/>
    <w:rsid w:val="007D6A07"/>
    <w:rsid w:val="007E13A9"/>
    <w:rsid w:val="007F7259"/>
    <w:rsid w:val="008040A8"/>
    <w:rsid w:val="008279FA"/>
    <w:rsid w:val="00835370"/>
    <w:rsid w:val="008626E7"/>
    <w:rsid w:val="00870EE7"/>
    <w:rsid w:val="008863B9"/>
    <w:rsid w:val="008A45A6"/>
    <w:rsid w:val="008F3789"/>
    <w:rsid w:val="008F686C"/>
    <w:rsid w:val="009148DE"/>
    <w:rsid w:val="00941E30"/>
    <w:rsid w:val="00952144"/>
    <w:rsid w:val="009777D9"/>
    <w:rsid w:val="00985ED9"/>
    <w:rsid w:val="00991B88"/>
    <w:rsid w:val="009A5753"/>
    <w:rsid w:val="009A579D"/>
    <w:rsid w:val="009E3297"/>
    <w:rsid w:val="009F734F"/>
    <w:rsid w:val="00A246B6"/>
    <w:rsid w:val="00A47E70"/>
    <w:rsid w:val="00A50CF0"/>
    <w:rsid w:val="00A7671C"/>
    <w:rsid w:val="00AA2CBC"/>
    <w:rsid w:val="00AC5820"/>
    <w:rsid w:val="00AD1CD8"/>
    <w:rsid w:val="00B258BB"/>
    <w:rsid w:val="00B41C0D"/>
    <w:rsid w:val="00B50C10"/>
    <w:rsid w:val="00B55A21"/>
    <w:rsid w:val="00B67B97"/>
    <w:rsid w:val="00B968C8"/>
    <w:rsid w:val="00BA3EC5"/>
    <w:rsid w:val="00BA51D9"/>
    <w:rsid w:val="00BB5DFC"/>
    <w:rsid w:val="00BD279D"/>
    <w:rsid w:val="00BD6BB8"/>
    <w:rsid w:val="00C66BA2"/>
    <w:rsid w:val="00C95985"/>
    <w:rsid w:val="00CC5026"/>
    <w:rsid w:val="00CC68D0"/>
    <w:rsid w:val="00D01551"/>
    <w:rsid w:val="00D03F9A"/>
    <w:rsid w:val="00D06D51"/>
    <w:rsid w:val="00D24991"/>
    <w:rsid w:val="00D50255"/>
    <w:rsid w:val="00D66520"/>
    <w:rsid w:val="00D763FE"/>
    <w:rsid w:val="00DE34CF"/>
    <w:rsid w:val="00DF3A0F"/>
    <w:rsid w:val="00E13F3D"/>
    <w:rsid w:val="00E34898"/>
    <w:rsid w:val="00E407D3"/>
    <w:rsid w:val="00EB09B7"/>
    <w:rsid w:val="00EE7D7C"/>
    <w:rsid w:val="00F02565"/>
    <w:rsid w:val="00F25D98"/>
    <w:rsid w:val="00F300FB"/>
    <w:rsid w:val="00FB6386"/>
    <w:rsid w:val="00FB7F45"/>
    <w:rsid w:val="00FC3D16"/>
    <w:rsid w:val="00FD64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427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05E"/>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9</Pages>
  <Words>8318</Words>
  <Characters>46285</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3</cp:revision>
  <cp:lastPrinted>1899-12-31T23:00:00Z</cp:lastPrinted>
  <dcterms:created xsi:type="dcterms:W3CDTF">2024-03-01T11:55:00Z</dcterms:created>
  <dcterms:modified xsi:type="dcterms:W3CDTF">2024-03-01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